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13DD29" w14:textId="77777777" w:rsidR="00AC3F9C" w:rsidRPr="003225F7" w:rsidRDefault="00AC3F9C" w:rsidP="00584BD2">
      <w:pPr>
        <w:jc w:val="center"/>
        <w:rPr>
          <w:b/>
          <w:color w:val="000000"/>
          <w:lang w:val="en-US"/>
        </w:rPr>
      </w:pPr>
    </w:p>
    <w:p w14:paraId="2918439D" w14:textId="77777777" w:rsidR="003A3F8A" w:rsidRDefault="0064591D" w:rsidP="003A3F8A">
      <w:pPr>
        <w:jc w:val="center"/>
        <w:rPr>
          <w:b/>
          <w:bCs/>
        </w:rPr>
      </w:pPr>
      <w:r>
        <w:rPr>
          <w:b/>
          <w:bCs/>
          <w:noProof/>
        </w:rPr>
        <w:pict w14:anchorId="11E598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712.5pt">
            <v:imagedata r:id="rId8" o:title=""/>
          </v:shape>
        </w:pict>
      </w:r>
    </w:p>
    <w:p w14:paraId="22E6B015" w14:textId="77777777" w:rsidR="002E5F49" w:rsidRDefault="000359A3" w:rsidP="002F22FA">
      <w:pPr>
        <w:jc w:val="center"/>
        <w:rPr>
          <w:color w:val="000000"/>
        </w:rPr>
      </w:pPr>
      <w:r>
        <w:rPr>
          <w:b/>
          <w:bCs/>
          <w:noProof/>
        </w:rPr>
        <w:lastRenderedPageBreak/>
        <w:pict w14:anchorId="302301A8">
          <v:shape id="_x0000_i1026" type="#_x0000_t75" style="width:7in;height:712pt">
            <v:imagedata r:id="rId9" o:title=""/>
          </v:shape>
        </w:pict>
      </w:r>
      <w:r w:rsidR="003A3F8A">
        <w:rPr>
          <w:b/>
          <w:bCs/>
        </w:rPr>
        <w:br w:type="page"/>
      </w:r>
      <w:r>
        <w:lastRenderedPageBreak/>
        <w:pict w14:anchorId="4A034B12">
          <v:shape id="_x0000_i1027" type="#_x0000_t75" style="width:485.5pt;height:673pt">
            <v:imagedata r:id="rId10" o:title=""/>
          </v:shape>
        </w:pict>
      </w:r>
    </w:p>
    <w:p w14:paraId="06FDEB80" w14:textId="77777777" w:rsidR="002E5F49" w:rsidRDefault="002E5F49" w:rsidP="002F22FA">
      <w:pPr>
        <w:jc w:val="center"/>
        <w:rPr>
          <w:color w:val="000000"/>
        </w:rPr>
      </w:pPr>
    </w:p>
    <w:p w14:paraId="5640471E" w14:textId="77777777" w:rsidR="002E5F49" w:rsidRDefault="002E5F49" w:rsidP="002F22FA">
      <w:pPr>
        <w:jc w:val="center"/>
        <w:rPr>
          <w:color w:val="000000"/>
        </w:rPr>
      </w:pPr>
    </w:p>
    <w:p w14:paraId="7AF53DE2" w14:textId="77777777" w:rsidR="002E5F49" w:rsidRDefault="002E5F49" w:rsidP="002F22FA">
      <w:pPr>
        <w:jc w:val="center"/>
        <w:rPr>
          <w:color w:val="000000"/>
        </w:rPr>
      </w:pPr>
    </w:p>
    <w:p w14:paraId="2D540E33" w14:textId="77777777" w:rsidR="002E5F49" w:rsidRDefault="002E5F49" w:rsidP="002F22FA">
      <w:pPr>
        <w:jc w:val="center"/>
        <w:rPr>
          <w:color w:val="000000"/>
        </w:rPr>
      </w:pPr>
    </w:p>
    <w:p w14:paraId="0CB18130" w14:textId="77777777" w:rsidR="002E5F49" w:rsidRDefault="002E5F49" w:rsidP="002F22FA">
      <w:pPr>
        <w:jc w:val="center"/>
        <w:rPr>
          <w:color w:val="000000"/>
        </w:rPr>
      </w:pPr>
    </w:p>
    <w:p w14:paraId="10B5CCEE" w14:textId="77777777" w:rsidR="002D645B" w:rsidRPr="00682290" w:rsidRDefault="002E5F49" w:rsidP="002E5F49">
      <w:pPr>
        <w:rPr>
          <w:rStyle w:val="FontStyle16"/>
          <w:sz w:val="24"/>
          <w:szCs w:val="24"/>
        </w:rPr>
      </w:pPr>
      <w:r>
        <w:rPr>
          <w:color w:val="000000"/>
        </w:rPr>
        <w:lastRenderedPageBreak/>
        <w:t xml:space="preserve">            </w:t>
      </w:r>
      <w:r w:rsidR="002D645B" w:rsidRPr="00682290">
        <w:rPr>
          <w:rStyle w:val="FontStyle16"/>
          <w:sz w:val="24"/>
          <w:szCs w:val="24"/>
        </w:rPr>
        <w:t>1 Цели освоения дисциплины</w:t>
      </w:r>
    </w:p>
    <w:p w14:paraId="29838CAC" w14:textId="77777777" w:rsidR="004702BA" w:rsidRPr="004D79B8" w:rsidRDefault="004702BA" w:rsidP="004702BA">
      <w:pPr>
        <w:pStyle w:val="Style9"/>
        <w:widowControl/>
        <w:ind w:firstLine="720"/>
      </w:pPr>
      <w:r w:rsidRPr="00F21AC4">
        <w:rPr>
          <w:i/>
        </w:rPr>
        <w:t>Целями</w:t>
      </w:r>
      <w:r w:rsidRPr="00F21AC4">
        <w:t xml:space="preserve"> </w:t>
      </w:r>
      <w:r w:rsidRPr="00F21AC4">
        <w:rPr>
          <w:rStyle w:val="FontStyle16"/>
          <w:b w:val="0"/>
          <w:sz w:val="24"/>
          <w:szCs w:val="24"/>
        </w:rPr>
        <w:t>освоения</w:t>
      </w:r>
      <w:r w:rsidRPr="00F21AC4">
        <w:t xml:space="preserve"> дисциплины (модуля) «Проектная деятельность» является </w:t>
      </w:r>
      <w:r>
        <w:t xml:space="preserve">формирование системы знаний в области проектной деятельности, развитие навыков самостоятельной исследовательской работы, приобретения опыта работы в составе команды, а </w:t>
      </w:r>
      <w:r w:rsidRPr="00F21AC4">
        <w:t>развитие навыко</w:t>
      </w:r>
      <w:r>
        <w:t xml:space="preserve">в </w:t>
      </w:r>
      <w:r w:rsidRPr="004D79B8">
        <w:rPr>
          <w:color w:val="000000"/>
        </w:rPr>
        <w:t>применения современных средств выполнения и редактирования изображений и чертежей и подготовки конструкторско-технологической документации и навыков разработки проектной документации в соответствии с имеющимися стандартами и техническими условиями.</w:t>
      </w:r>
    </w:p>
    <w:p w14:paraId="36B85D87" w14:textId="77777777" w:rsidR="00F21AC4" w:rsidRPr="00F21AC4" w:rsidRDefault="00F21AC4" w:rsidP="00F21AC4">
      <w:pPr>
        <w:pStyle w:val="Style9"/>
        <w:widowControl/>
        <w:ind w:firstLine="720"/>
      </w:pPr>
      <w:r w:rsidRPr="00F21AC4">
        <w:t xml:space="preserve">Для достижения поставленной цели в курсе «Проектная деятельность» решаются </w:t>
      </w:r>
      <w:r w:rsidRPr="00F21AC4">
        <w:rPr>
          <w:i/>
        </w:rPr>
        <w:t>задачи:</w:t>
      </w:r>
      <w:r w:rsidRPr="00F21AC4">
        <w:t xml:space="preserve"> </w:t>
      </w:r>
    </w:p>
    <w:p w14:paraId="59E8E2FA" w14:textId="77777777" w:rsidR="000707FE" w:rsidRDefault="000707FE" w:rsidP="005B0558">
      <w:pPr>
        <w:numPr>
          <w:ilvl w:val="0"/>
          <w:numId w:val="7"/>
        </w:numPr>
      </w:pPr>
      <w:r>
        <w:t>теоретических основ</w:t>
      </w:r>
      <w:r w:rsidRPr="000707FE">
        <w:t xml:space="preserve"> развития мы</w:t>
      </w:r>
      <w:r>
        <w:t>шления в проектной деятельности;</w:t>
      </w:r>
      <w:r w:rsidRPr="000707FE">
        <w:t xml:space="preserve"> </w:t>
      </w:r>
    </w:p>
    <w:p w14:paraId="56586FFA" w14:textId="77777777" w:rsidR="0072029B" w:rsidRPr="0072029B" w:rsidRDefault="0072029B" w:rsidP="005B0558">
      <w:pPr>
        <w:numPr>
          <w:ilvl w:val="0"/>
          <w:numId w:val="7"/>
        </w:numPr>
      </w:pPr>
      <w:r w:rsidRPr="00F21AC4">
        <w:t>изучение вопросов</w:t>
      </w:r>
      <w:r>
        <w:t xml:space="preserve"> содержания</w:t>
      </w:r>
      <w:r w:rsidR="000707FE" w:rsidRPr="0072029B">
        <w:t xml:space="preserve"> проектной деятельности</w:t>
      </w:r>
      <w:r>
        <w:t>,</w:t>
      </w:r>
      <w:r w:rsidR="000707FE" w:rsidRPr="0072029B">
        <w:t xml:space="preserve"> </w:t>
      </w:r>
      <w:r>
        <w:rPr>
          <w:bCs/>
        </w:rPr>
        <w:t>формирования</w:t>
      </w:r>
      <w:r w:rsidR="000707FE" w:rsidRPr="0072029B">
        <w:rPr>
          <w:bCs/>
        </w:rPr>
        <w:t xml:space="preserve"> целей проекта</w:t>
      </w:r>
      <w:r>
        <w:rPr>
          <w:bCs/>
        </w:rPr>
        <w:t>,</w:t>
      </w:r>
      <w:r w:rsidR="000707FE" w:rsidRPr="0072029B">
        <w:t xml:space="preserve"> </w:t>
      </w:r>
      <w:r>
        <w:rPr>
          <w:bCs/>
        </w:rPr>
        <w:t>управления</w:t>
      </w:r>
      <w:r w:rsidRPr="0072029B">
        <w:rPr>
          <w:bCs/>
        </w:rPr>
        <w:t xml:space="preserve"> расписанием проекта</w:t>
      </w:r>
      <w:r>
        <w:rPr>
          <w:bCs/>
        </w:rPr>
        <w:t>,</w:t>
      </w:r>
      <w:r w:rsidRPr="0072029B">
        <w:t xml:space="preserve"> </w:t>
      </w:r>
      <w:r>
        <w:t>планирования</w:t>
      </w:r>
      <w:r w:rsidRPr="0072029B">
        <w:t>, и</w:t>
      </w:r>
      <w:r>
        <w:rPr>
          <w:bCs/>
        </w:rPr>
        <w:t>сполнения и завершения</w:t>
      </w:r>
      <w:r w:rsidRPr="0072029B">
        <w:rPr>
          <w:bCs/>
        </w:rPr>
        <w:t xml:space="preserve"> проекта.  </w:t>
      </w:r>
    </w:p>
    <w:p w14:paraId="19CCBDE3" w14:textId="77777777" w:rsidR="00F21AC4" w:rsidRPr="00F21AC4" w:rsidRDefault="00F21AC4" w:rsidP="005B0558">
      <w:pPr>
        <w:numPr>
          <w:ilvl w:val="0"/>
          <w:numId w:val="7"/>
        </w:numPr>
        <w:autoSpaceDE w:val="0"/>
      </w:pPr>
      <w:r w:rsidRPr="00F21AC4">
        <w:t>изучение вопросов анализа проектирования и принятия схемных решений;</w:t>
      </w:r>
    </w:p>
    <w:p w14:paraId="5E9D6ECD" w14:textId="77777777" w:rsidR="00F21AC4" w:rsidRPr="00F21AC4" w:rsidRDefault="00F21AC4" w:rsidP="005B0558">
      <w:pPr>
        <w:numPr>
          <w:ilvl w:val="0"/>
          <w:numId w:val="7"/>
        </w:numPr>
        <w:autoSpaceDE w:val="0"/>
      </w:pPr>
      <w:r w:rsidRPr="00F21AC4">
        <w:t>приобретение практических навыков при составлении структурных схем, схем автоматизации, принципиальных схем;</w:t>
      </w:r>
    </w:p>
    <w:p w14:paraId="58B0974C" w14:textId="77777777" w:rsidR="00F21AC4" w:rsidRPr="00F21AC4" w:rsidRDefault="00F21AC4" w:rsidP="005B0558">
      <w:pPr>
        <w:numPr>
          <w:ilvl w:val="0"/>
          <w:numId w:val="7"/>
        </w:numPr>
        <w:autoSpaceDE w:val="0"/>
      </w:pPr>
      <w:r w:rsidRPr="00F21AC4">
        <w:t>освоение технологий использования машинной графики при проектировании.</w:t>
      </w:r>
    </w:p>
    <w:p w14:paraId="09A91CDF" w14:textId="77777777" w:rsidR="00F86D1D" w:rsidRPr="00682290" w:rsidRDefault="00F86D1D" w:rsidP="00F86D1D">
      <w:pPr>
        <w:pStyle w:val="Style9"/>
        <w:widowControl/>
        <w:ind w:firstLine="567"/>
      </w:pPr>
    </w:p>
    <w:p w14:paraId="37C55DD2" w14:textId="77777777" w:rsidR="00F86D1D" w:rsidRPr="00682290" w:rsidRDefault="00F86D1D" w:rsidP="00F86D1D">
      <w:pPr>
        <w:pStyle w:val="Style9"/>
        <w:widowControl/>
        <w:spacing w:line="276" w:lineRule="auto"/>
        <w:ind w:firstLine="567"/>
        <w:rPr>
          <w:rStyle w:val="FontStyle16"/>
          <w:b w:val="0"/>
          <w:sz w:val="24"/>
          <w:szCs w:val="24"/>
        </w:rPr>
      </w:pPr>
      <w:r w:rsidRPr="00E938EB">
        <w:rPr>
          <w:rStyle w:val="FontStyle16"/>
          <w:sz w:val="24"/>
          <w:szCs w:val="24"/>
        </w:rPr>
        <w:t>2</w:t>
      </w:r>
      <w:r w:rsidRPr="00682290">
        <w:rPr>
          <w:rStyle w:val="FontStyle16"/>
          <w:b w:val="0"/>
          <w:sz w:val="24"/>
          <w:szCs w:val="24"/>
        </w:rPr>
        <w:t xml:space="preserve"> </w:t>
      </w:r>
      <w:r w:rsidRPr="00682290">
        <w:rPr>
          <w:rStyle w:val="FontStyle21"/>
          <w:b/>
          <w:sz w:val="24"/>
          <w:szCs w:val="24"/>
        </w:rPr>
        <w:t xml:space="preserve">Место дисциплины в структуре образовательной программы подготовки </w:t>
      </w:r>
      <w:r w:rsidR="00E938EB">
        <w:rPr>
          <w:rStyle w:val="FontStyle21"/>
          <w:b/>
          <w:sz w:val="24"/>
          <w:szCs w:val="24"/>
        </w:rPr>
        <w:t>бакалавра</w:t>
      </w:r>
    </w:p>
    <w:p w14:paraId="29AD0DB8" w14:textId="77777777" w:rsidR="00DE1C8A" w:rsidRPr="00220ACA" w:rsidRDefault="00DE1C8A" w:rsidP="00DE1C8A">
      <w:pPr>
        <w:pStyle w:val="Style3"/>
        <w:widowControl/>
        <w:ind w:firstLine="720"/>
        <w:rPr>
          <w:rStyle w:val="FontStyle21"/>
        </w:rPr>
      </w:pPr>
    </w:p>
    <w:p w14:paraId="6EF409CF" w14:textId="77777777" w:rsidR="00E85F45" w:rsidRPr="0075568E" w:rsidRDefault="00E85F45" w:rsidP="00E85F45">
      <w:pPr>
        <w:ind w:firstLine="567"/>
      </w:pPr>
      <w:r w:rsidRPr="0075568E">
        <w:t>Дисциплина</w:t>
      </w:r>
      <w:r w:rsidR="00E938EB">
        <w:t xml:space="preserve"> Б1.В.0</w:t>
      </w:r>
      <w:r w:rsidR="00394EDE">
        <w:t>2</w:t>
      </w:r>
      <w:r w:rsidRPr="0075568E">
        <w:t xml:space="preserve"> «</w:t>
      </w:r>
      <w:r w:rsidR="00394EDE" w:rsidRPr="00F21AC4">
        <w:t>Проектная деятельность</w:t>
      </w:r>
      <w:r w:rsidRPr="0075568E">
        <w:t xml:space="preserve">» входит в </w:t>
      </w:r>
      <w:r>
        <w:t>вариативную</w:t>
      </w:r>
      <w:r w:rsidRPr="0075568E">
        <w:t xml:space="preserve"> часть блока 1 образовательной программы.</w:t>
      </w:r>
    </w:p>
    <w:p w14:paraId="23292C5B" w14:textId="77777777" w:rsidR="00E85F45" w:rsidRPr="00394EDE" w:rsidRDefault="00E85F45" w:rsidP="00E85F45">
      <w:r w:rsidRPr="00394EDE">
        <w:rPr>
          <w:rStyle w:val="FontStyle16"/>
          <w:b w:val="0"/>
          <w:sz w:val="24"/>
          <w:szCs w:val="24"/>
        </w:rPr>
        <w:t xml:space="preserve">         Для изучения дисциплины необходимы знания (умения, владения), сформированные в результате изучения</w:t>
      </w:r>
      <w:r w:rsidRPr="00394EDE">
        <w:t xml:space="preserve"> дисциплин:</w:t>
      </w:r>
    </w:p>
    <w:p w14:paraId="7D977719" w14:textId="77777777" w:rsidR="00E85F45" w:rsidRPr="0007010F" w:rsidRDefault="00E85F45" w:rsidP="005B0558">
      <w:pPr>
        <w:widowControl w:val="0"/>
        <w:numPr>
          <w:ilvl w:val="0"/>
          <w:numId w:val="9"/>
        </w:numPr>
        <w:autoSpaceDE w:val="0"/>
        <w:autoSpaceDN w:val="0"/>
        <w:adjustRightInd w:val="0"/>
      </w:pPr>
      <w:r>
        <w:t xml:space="preserve">Б1.Б.9 </w:t>
      </w:r>
      <w:r w:rsidRPr="0007010F">
        <w:t>Математика;</w:t>
      </w:r>
    </w:p>
    <w:p w14:paraId="36C0E455" w14:textId="77777777" w:rsidR="00E85F45" w:rsidRDefault="00E85F45" w:rsidP="005B0558">
      <w:pPr>
        <w:numPr>
          <w:ilvl w:val="0"/>
          <w:numId w:val="9"/>
        </w:numPr>
      </w:pPr>
      <w:r>
        <w:t xml:space="preserve">Б1.Б.10 </w:t>
      </w:r>
      <w:r w:rsidRPr="0007010F">
        <w:t>Физика;</w:t>
      </w:r>
    </w:p>
    <w:p w14:paraId="21045A3C" w14:textId="77777777" w:rsidR="00E85F45" w:rsidRDefault="00E85F45" w:rsidP="005B0558">
      <w:pPr>
        <w:numPr>
          <w:ilvl w:val="0"/>
          <w:numId w:val="9"/>
        </w:numPr>
      </w:pPr>
      <w:r>
        <w:t>Б1.Б.13 Информатика и информационные технологии;</w:t>
      </w:r>
    </w:p>
    <w:p w14:paraId="3F0682F8" w14:textId="77777777" w:rsidR="00394EDE" w:rsidRDefault="00394EDE" w:rsidP="005B0558">
      <w:pPr>
        <w:numPr>
          <w:ilvl w:val="0"/>
          <w:numId w:val="9"/>
        </w:numPr>
      </w:pPr>
      <w:r>
        <w:t>Б1.В.03 Введение в направление.</w:t>
      </w:r>
    </w:p>
    <w:p w14:paraId="77DB2F65" w14:textId="77777777" w:rsidR="00E85F45" w:rsidRDefault="00E85F45" w:rsidP="00E85F45">
      <w:pPr>
        <w:pStyle w:val="Style9"/>
        <w:widowControl/>
        <w:ind w:firstLine="720"/>
      </w:pPr>
      <w:r w:rsidRPr="00E30CFC">
        <w:t>Перед началом изучения дисциплины студент должен обладать следующими знаниями, умениями и навыками:</w:t>
      </w:r>
    </w:p>
    <w:p w14:paraId="2EB62496" w14:textId="77777777" w:rsidR="001D2A17" w:rsidRPr="00D92738" w:rsidRDefault="001D2A17" w:rsidP="001D2A17">
      <w:pPr>
        <w:shd w:val="clear" w:color="auto" w:fill="FFFFFF"/>
        <w:ind w:firstLine="567"/>
        <w:rPr>
          <w:i/>
        </w:rPr>
      </w:pPr>
      <w:r w:rsidRPr="00D92738">
        <w:rPr>
          <w:i/>
        </w:rPr>
        <w:t>знать:</w:t>
      </w:r>
    </w:p>
    <w:p w14:paraId="1CA661BD" w14:textId="77777777" w:rsidR="001D2A17" w:rsidRPr="001D2F12" w:rsidRDefault="001D2A17" w:rsidP="001D2A17">
      <w:pPr>
        <w:numPr>
          <w:ilvl w:val="0"/>
          <w:numId w:val="1"/>
        </w:numPr>
      </w:pPr>
      <w:r w:rsidRPr="00C14822">
        <w:t>основные понятия и методы математического анализа, линейной алгебры и аналитической геометрии, теории функций одной и нескольких переменных, теории функций комплексного переменного и операционного исчисления, основы математической логики</w:t>
      </w:r>
      <w:r w:rsidRPr="001D2F12">
        <w:t>;</w:t>
      </w:r>
    </w:p>
    <w:p w14:paraId="360061EF" w14:textId="77777777" w:rsidR="001D2A17" w:rsidRPr="001D2F12" w:rsidRDefault="001D2A17" w:rsidP="001D2A17">
      <w:pPr>
        <w:numPr>
          <w:ilvl w:val="0"/>
          <w:numId w:val="1"/>
        </w:numPr>
      </w:pPr>
      <w:r w:rsidRPr="001D2F12">
        <w:t>электричество и магнетизм: электростатика и магнитостатика в вакууме и в веществе;</w:t>
      </w:r>
    </w:p>
    <w:p w14:paraId="47B9D23C" w14:textId="77777777" w:rsidR="001D2A17" w:rsidRPr="001D2F12" w:rsidRDefault="001D2A17" w:rsidP="001D2A17">
      <w:pPr>
        <w:numPr>
          <w:ilvl w:val="0"/>
          <w:numId w:val="1"/>
        </w:numPr>
      </w:pPr>
      <w:r w:rsidRPr="001D2F12">
        <w:t>физические явления и эффекты, используемые для получения измерительной и управляющей информации;</w:t>
      </w:r>
    </w:p>
    <w:p w14:paraId="3EC31B6B" w14:textId="77777777" w:rsidR="001D2A17" w:rsidRPr="001D2F12" w:rsidRDefault="001D2A17" w:rsidP="001D2A17">
      <w:pPr>
        <w:numPr>
          <w:ilvl w:val="0"/>
          <w:numId w:val="1"/>
        </w:numPr>
      </w:pPr>
      <w:r w:rsidRPr="001D2F12">
        <w:t>типовые методы и средства измерений основных технологических параметров металлургического производства</w:t>
      </w:r>
      <w:r>
        <w:t>;</w:t>
      </w:r>
    </w:p>
    <w:p w14:paraId="5DFFA69F" w14:textId="77777777" w:rsidR="001D2A17" w:rsidRPr="00D92738" w:rsidRDefault="001D2A17" w:rsidP="001D2A17">
      <w:pPr>
        <w:shd w:val="clear" w:color="auto" w:fill="FFFFFF"/>
        <w:ind w:firstLine="567"/>
        <w:rPr>
          <w:i/>
        </w:rPr>
      </w:pPr>
      <w:r w:rsidRPr="00D92738">
        <w:rPr>
          <w:i/>
        </w:rPr>
        <w:t>уметь:</w:t>
      </w:r>
    </w:p>
    <w:p w14:paraId="33A7F7EE" w14:textId="77777777" w:rsidR="001D2A17" w:rsidRPr="001D2F12" w:rsidRDefault="001D2A17" w:rsidP="001D2A17">
      <w:pPr>
        <w:numPr>
          <w:ilvl w:val="0"/>
          <w:numId w:val="1"/>
        </w:numPr>
      </w:pPr>
      <w:r w:rsidRPr="001D2F12">
        <w:t>применять физические законы для решения задач теоретического, экспериментального и прикладного характера, выбирать приборы с пределами измерений, необходимыми для данных измерений, строить графики экспериментальных зависимостей, рационально выбирать масштаб, пользоваться учебной, справочной и методической литературой;</w:t>
      </w:r>
    </w:p>
    <w:p w14:paraId="4DDF3AF4" w14:textId="77777777" w:rsidR="001D2A17" w:rsidRPr="001D2F12" w:rsidRDefault="001D2A17" w:rsidP="001D2A17">
      <w:pPr>
        <w:numPr>
          <w:ilvl w:val="0"/>
          <w:numId w:val="1"/>
        </w:numPr>
      </w:pPr>
      <w:r w:rsidRPr="001D2F12">
        <w:t>пользоваться электрическими измерительными приборами;</w:t>
      </w:r>
    </w:p>
    <w:p w14:paraId="07E58626" w14:textId="77777777" w:rsidR="001D2A17" w:rsidRDefault="001D2A17" w:rsidP="001D2A17">
      <w:pPr>
        <w:numPr>
          <w:ilvl w:val="0"/>
          <w:numId w:val="1"/>
        </w:numPr>
      </w:pPr>
      <w:r w:rsidRPr="001D2F12">
        <w:t>выбирать методы и средства измерений</w:t>
      </w:r>
      <w:r>
        <w:t>,</w:t>
      </w:r>
      <w:r w:rsidRPr="001D2F12">
        <w:t xml:space="preserve"> необходимые для информационного и метрологического обеспечения систем</w:t>
      </w:r>
      <w:r>
        <w:t>;</w:t>
      </w:r>
    </w:p>
    <w:p w14:paraId="0B581BAD" w14:textId="77777777" w:rsidR="001D2A17" w:rsidRPr="00D92738" w:rsidRDefault="001D2A17" w:rsidP="001D2A17">
      <w:pPr>
        <w:shd w:val="clear" w:color="auto" w:fill="FFFFFF"/>
        <w:ind w:firstLine="567"/>
        <w:rPr>
          <w:i/>
        </w:rPr>
      </w:pPr>
      <w:r w:rsidRPr="00D92738">
        <w:rPr>
          <w:i/>
        </w:rPr>
        <w:t>владеть:</w:t>
      </w:r>
    </w:p>
    <w:p w14:paraId="4E2A7458" w14:textId="77777777" w:rsidR="001D2A17" w:rsidRPr="0007010F" w:rsidRDefault="001D2A17" w:rsidP="001D2A17">
      <w:pPr>
        <w:numPr>
          <w:ilvl w:val="0"/>
          <w:numId w:val="1"/>
        </w:numPr>
      </w:pPr>
      <w:r w:rsidRPr="0007010F">
        <w:t>навыками ис</w:t>
      </w:r>
      <w:r w:rsidRPr="001D2F12">
        <w:t>пользования методов математики в практической деятельности с применением современной вычислительной техники;</w:t>
      </w:r>
    </w:p>
    <w:p w14:paraId="4DBE2C29" w14:textId="77777777" w:rsidR="001D2A17" w:rsidRPr="0007010F" w:rsidRDefault="001D2A17" w:rsidP="001D2A17">
      <w:pPr>
        <w:numPr>
          <w:ilvl w:val="0"/>
          <w:numId w:val="1"/>
        </w:numPr>
      </w:pPr>
      <w:r w:rsidRPr="001D2F12">
        <w:t>методами решения проектно – конструкторских и технологических задач с использованием современных программных продуктов;</w:t>
      </w:r>
    </w:p>
    <w:p w14:paraId="13B0F2B8" w14:textId="77777777" w:rsidR="001D2A17" w:rsidRDefault="001D2A17" w:rsidP="001D2A17">
      <w:pPr>
        <w:numPr>
          <w:ilvl w:val="0"/>
          <w:numId w:val="1"/>
        </w:numPr>
      </w:pPr>
      <w:r w:rsidRPr="001D2F12">
        <w:lastRenderedPageBreak/>
        <w:t>современными информационными и информационно-коммуникационными технологиями и инструментальными средствами для решения общенаучных задач в своей профессиональной деятельности и для организации своего труда</w:t>
      </w:r>
      <w:r>
        <w:t>.</w:t>
      </w:r>
    </w:p>
    <w:p w14:paraId="065C3DCF" w14:textId="77777777" w:rsidR="00E85F45" w:rsidRPr="001D2A17" w:rsidRDefault="00E85F45" w:rsidP="00E85F45">
      <w:pPr>
        <w:shd w:val="clear" w:color="auto" w:fill="FFFFFF"/>
      </w:pPr>
    </w:p>
    <w:p w14:paraId="1BBBF42F" w14:textId="77777777" w:rsidR="00E85F45" w:rsidRPr="001D2A17" w:rsidRDefault="00E85F45" w:rsidP="00E85F45">
      <w:r w:rsidRPr="001D2A17">
        <w:rPr>
          <w:rStyle w:val="FontStyle16"/>
          <w:b w:val="0"/>
          <w:sz w:val="24"/>
          <w:szCs w:val="24"/>
        </w:rPr>
        <w:t xml:space="preserve">           Знания (умения, навыки), полученные при изучении данной дисциплины будут необходимы </w:t>
      </w:r>
      <w:r w:rsidRPr="001D2A17">
        <w:t>для изучения следующих дисциплин:</w:t>
      </w:r>
    </w:p>
    <w:p w14:paraId="14937B94" w14:textId="77777777" w:rsidR="00E85F45" w:rsidRDefault="00E85F45" w:rsidP="005B0558">
      <w:pPr>
        <w:numPr>
          <w:ilvl w:val="0"/>
          <w:numId w:val="8"/>
        </w:numPr>
      </w:pPr>
      <w:r>
        <w:t>Б1.Б.18 К</w:t>
      </w:r>
      <w:r w:rsidRPr="00E30CFC">
        <w:t>омплексы технических средств в САУ</w:t>
      </w:r>
      <w:r w:rsidRPr="001D2F12">
        <w:t xml:space="preserve">; </w:t>
      </w:r>
    </w:p>
    <w:p w14:paraId="78F8A1B2" w14:textId="77777777" w:rsidR="001D2A17" w:rsidRDefault="001D2A17" w:rsidP="005B0558">
      <w:pPr>
        <w:numPr>
          <w:ilvl w:val="0"/>
          <w:numId w:val="8"/>
        </w:numPr>
      </w:pPr>
      <w:r>
        <w:t>Б1.В.05 Проектирование автоматизированных систем;</w:t>
      </w:r>
    </w:p>
    <w:p w14:paraId="75602E0F" w14:textId="77777777" w:rsidR="00E85F45" w:rsidRDefault="00E85F45" w:rsidP="005B0558">
      <w:pPr>
        <w:numPr>
          <w:ilvl w:val="0"/>
          <w:numId w:val="8"/>
        </w:numPr>
      </w:pPr>
      <w:r>
        <w:t>Б1.В.ДВ.01.02 А</w:t>
      </w:r>
      <w:r w:rsidRPr="00E30CFC">
        <w:t>втоматизация технологических процессов и производств</w:t>
      </w:r>
      <w:r>
        <w:t>;</w:t>
      </w:r>
    </w:p>
    <w:p w14:paraId="05D3F428" w14:textId="77777777" w:rsidR="00E85F45" w:rsidRDefault="00E85F45" w:rsidP="005B0558">
      <w:pPr>
        <w:numPr>
          <w:ilvl w:val="0"/>
          <w:numId w:val="8"/>
        </w:numPr>
      </w:pPr>
      <w:r>
        <w:t>Б2.В.03(П) Производственная – практика по получению профессиональных умений и опыта профессиональной деятельности;</w:t>
      </w:r>
    </w:p>
    <w:p w14:paraId="2F4A5C01" w14:textId="77777777" w:rsidR="00E85F45" w:rsidRPr="001D2F12" w:rsidRDefault="00E85F45" w:rsidP="005B0558">
      <w:pPr>
        <w:numPr>
          <w:ilvl w:val="0"/>
          <w:numId w:val="8"/>
        </w:numPr>
      </w:pPr>
      <w:r>
        <w:t>Б3.Б.02 Подготовка к защите и защита выпускной квалификационной работы.</w:t>
      </w:r>
    </w:p>
    <w:p w14:paraId="52B8520D" w14:textId="77777777" w:rsidR="00DE1C8A" w:rsidRPr="00D51D98" w:rsidRDefault="00DE1C8A" w:rsidP="00D51D98"/>
    <w:p w14:paraId="0430A5B3" w14:textId="77777777" w:rsidR="00D51D98" w:rsidRPr="00D51D98" w:rsidRDefault="00D51D98" w:rsidP="00D51D98">
      <w:pPr>
        <w:ind w:left="567"/>
        <w:rPr>
          <w:b/>
        </w:rPr>
      </w:pPr>
      <w:r w:rsidRPr="00D51D98">
        <w:rPr>
          <w:b/>
        </w:rPr>
        <w:t xml:space="preserve">3 Компетенции обучающегося, формируемые в результате освоения </w:t>
      </w:r>
    </w:p>
    <w:p w14:paraId="595189DC" w14:textId="77777777" w:rsidR="00D51D98" w:rsidRPr="00907BE6" w:rsidRDefault="00D51D98" w:rsidP="00907BE6">
      <w:pPr>
        <w:ind w:left="567"/>
        <w:rPr>
          <w:rStyle w:val="FontStyle16"/>
          <w:bCs w:val="0"/>
          <w:sz w:val="24"/>
          <w:szCs w:val="24"/>
        </w:rPr>
      </w:pPr>
      <w:r w:rsidRPr="00D51D98">
        <w:rPr>
          <w:b/>
        </w:rPr>
        <w:t xml:space="preserve">дисциплины и </w:t>
      </w:r>
      <w:r w:rsidR="00E938EB">
        <w:rPr>
          <w:b/>
        </w:rPr>
        <w:t>планируемые результаты обучения</w:t>
      </w:r>
    </w:p>
    <w:p w14:paraId="2822A1DA" w14:textId="77777777" w:rsidR="00D51D98" w:rsidRPr="00D51D98" w:rsidRDefault="00D51D98" w:rsidP="00D51D98">
      <w:pPr>
        <w:ind w:firstLine="567"/>
      </w:pPr>
      <w:r w:rsidRPr="00D51D98">
        <w:t>В результате освоения дисциплины «</w:t>
      </w:r>
      <w:r w:rsidR="00E938EB" w:rsidRPr="0075568E">
        <w:t xml:space="preserve">Проектирование </w:t>
      </w:r>
      <w:r w:rsidR="00E938EB">
        <w:t>автоматизированных</w:t>
      </w:r>
      <w:r w:rsidR="00E938EB" w:rsidRPr="0075568E">
        <w:t xml:space="preserve"> систем</w:t>
      </w:r>
      <w:r w:rsidRPr="00D51D98">
        <w:t>» обучающийся должен обладать следующими компетенциями:</w:t>
      </w:r>
    </w:p>
    <w:p w14:paraId="53A7F55F" w14:textId="77777777" w:rsidR="00BA0AF3" w:rsidRPr="00D51D98" w:rsidRDefault="00BA0AF3" w:rsidP="00D51D98">
      <w:pPr>
        <w:ind w:firstLine="567"/>
      </w:pPr>
    </w:p>
    <w:tbl>
      <w:tblPr>
        <w:tblW w:w="4674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6"/>
        <w:gridCol w:w="7752"/>
      </w:tblGrid>
      <w:tr w:rsidR="005C0006" w:rsidRPr="00507CFF" w14:paraId="26165B83" w14:textId="77777777" w:rsidTr="000B334E">
        <w:trPr>
          <w:trHeight w:val="652"/>
          <w:tblHeader/>
        </w:trPr>
        <w:tc>
          <w:tcPr>
            <w:tcW w:w="999" w:type="pct"/>
            <w:vAlign w:val="center"/>
          </w:tcPr>
          <w:p w14:paraId="6D7D1ACC" w14:textId="77777777" w:rsidR="000B334E" w:rsidRPr="00F81D5E" w:rsidRDefault="000B334E" w:rsidP="00D51D98">
            <w:pPr>
              <w:ind w:firstLine="33"/>
              <w:jc w:val="center"/>
            </w:pPr>
            <w:r w:rsidRPr="00F81D5E">
              <w:t xml:space="preserve">Структурный элемент </w:t>
            </w:r>
            <w:r w:rsidRPr="00F81D5E">
              <w:br/>
              <w:t>компетенции</w:t>
            </w:r>
          </w:p>
        </w:tc>
        <w:tc>
          <w:tcPr>
            <w:tcW w:w="4001" w:type="pct"/>
            <w:shd w:val="clear" w:color="auto" w:fill="auto"/>
            <w:vAlign w:val="center"/>
          </w:tcPr>
          <w:p w14:paraId="7379E36A" w14:textId="77777777" w:rsidR="000B334E" w:rsidRPr="00F81D5E" w:rsidRDefault="000B334E" w:rsidP="000B334E">
            <w:pPr>
              <w:jc w:val="center"/>
            </w:pPr>
            <w:r w:rsidRPr="00F81D5E">
              <w:rPr>
                <w:bCs/>
              </w:rPr>
              <w:t>Планируемые результаты обучения</w:t>
            </w:r>
          </w:p>
        </w:tc>
      </w:tr>
      <w:tr w:rsidR="00F86D1D" w:rsidRPr="00507CFF" w14:paraId="11032806" w14:textId="77777777" w:rsidTr="007B1FB3">
        <w:tc>
          <w:tcPr>
            <w:tcW w:w="5000" w:type="pct"/>
            <w:gridSpan w:val="2"/>
          </w:tcPr>
          <w:p w14:paraId="42C169C3" w14:textId="77777777" w:rsidR="00F86D1D" w:rsidRPr="00507CFF" w:rsidRDefault="00C8642A" w:rsidP="007B1FB3">
            <w:pPr>
              <w:rPr>
                <w:b/>
                <w:color w:val="4F6228"/>
              </w:rPr>
            </w:pPr>
            <w:r>
              <w:rPr>
                <w:b/>
                <w:color w:val="000000"/>
              </w:rPr>
              <w:t>ОПК-4</w:t>
            </w:r>
            <w:r w:rsidR="00D51D98" w:rsidRPr="0097232C">
              <w:rPr>
                <w:b/>
                <w:color w:val="000000"/>
              </w:rPr>
              <w:t xml:space="preserve"> </w:t>
            </w:r>
            <w:r>
              <w:rPr>
                <w:b/>
                <w:color w:val="000000"/>
              </w:rPr>
              <w:t>Г</w:t>
            </w:r>
            <w:r w:rsidRPr="00C8642A">
              <w:rPr>
                <w:b/>
                <w:color w:val="000000"/>
              </w:rPr>
              <w:t>отовностью применять современные средства выполнения и редактирования изображений и чертежей и подготовки конструкторско-технологической документации</w:t>
            </w:r>
          </w:p>
        </w:tc>
      </w:tr>
      <w:tr w:rsidR="005C0006" w:rsidRPr="00507CFF" w14:paraId="65048983" w14:textId="77777777" w:rsidTr="000B334E">
        <w:tc>
          <w:tcPr>
            <w:tcW w:w="999" w:type="pct"/>
          </w:tcPr>
          <w:p w14:paraId="41231AEA" w14:textId="77777777" w:rsidR="000B334E" w:rsidRPr="00F81D5E" w:rsidRDefault="000B334E" w:rsidP="007B1FB3">
            <w:r w:rsidRPr="00F81D5E">
              <w:t>Знать</w:t>
            </w:r>
          </w:p>
        </w:tc>
        <w:tc>
          <w:tcPr>
            <w:tcW w:w="4001" w:type="pct"/>
          </w:tcPr>
          <w:p w14:paraId="7ACC4757" w14:textId="77777777" w:rsidR="000B334E" w:rsidRPr="000F215C" w:rsidRDefault="00E02130" w:rsidP="004964EA">
            <w:pPr>
              <w:numPr>
                <w:ilvl w:val="0"/>
                <w:numId w:val="3"/>
              </w:numPr>
              <w:ind w:left="0" w:hanging="5"/>
              <w:rPr>
                <w:color w:val="4F6228"/>
              </w:rPr>
            </w:pPr>
            <w:r w:rsidRPr="000F215C">
              <w:rPr>
                <w:color w:val="000000"/>
                <w:spacing w:val="-3"/>
              </w:rPr>
              <w:t xml:space="preserve">элементы </w:t>
            </w:r>
            <w:r w:rsidRPr="000F215C">
              <w:rPr>
                <w:color w:val="000000"/>
              </w:rPr>
              <w:t>инженерной графики</w:t>
            </w:r>
            <w:r w:rsidR="000B334E" w:rsidRPr="000F215C">
              <w:rPr>
                <w:color w:val="4F6228"/>
              </w:rPr>
              <w:t>;</w:t>
            </w:r>
          </w:p>
          <w:p w14:paraId="09D9C7A0" w14:textId="77777777" w:rsidR="000B334E" w:rsidRPr="000F215C" w:rsidRDefault="00E02130" w:rsidP="004964EA">
            <w:pPr>
              <w:numPr>
                <w:ilvl w:val="0"/>
                <w:numId w:val="3"/>
              </w:numPr>
              <w:ind w:left="0" w:hanging="5"/>
              <w:rPr>
                <w:color w:val="4F6228"/>
              </w:rPr>
            </w:pPr>
            <w:r w:rsidRPr="000F215C">
              <w:rPr>
                <w:color w:val="000000"/>
                <w:spacing w:val="-2"/>
              </w:rPr>
              <w:t xml:space="preserve">программные средства </w:t>
            </w:r>
            <w:r w:rsidRPr="000F215C">
              <w:rPr>
                <w:color w:val="000000"/>
              </w:rPr>
              <w:t>компьютерной графики</w:t>
            </w:r>
            <w:r w:rsidR="000B334E" w:rsidRPr="000F215C">
              <w:rPr>
                <w:color w:val="4F6228"/>
              </w:rPr>
              <w:t>;</w:t>
            </w:r>
          </w:p>
          <w:p w14:paraId="02CBF1B6" w14:textId="77777777" w:rsidR="000B334E" w:rsidRPr="00507CFF" w:rsidRDefault="00E02130" w:rsidP="004964EA">
            <w:pPr>
              <w:numPr>
                <w:ilvl w:val="0"/>
                <w:numId w:val="3"/>
              </w:numPr>
              <w:ind w:left="0" w:hanging="5"/>
              <w:rPr>
                <w:color w:val="4F6228"/>
              </w:rPr>
            </w:pPr>
            <w:r w:rsidRPr="000F215C">
              <w:rPr>
                <w:color w:val="000000"/>
              </w:rPr>
              <w:t>методики работы с программными средствами компьютерной графики</w:t>
            </w:r>
            <w:r w:rsidR="000B334E" w:rsidRPr="000F215C">
              <w:rPr>
                <w:color w:val="4F6228"/>
              </w:rPr>
              <w:t>.</w:t>
            </w:r>
          </w:p>
        </w:tc>
      </w:tr>
      <w:tr w:rsidR="005C0006" w:rsidRPr="00507CFF" w14:paraId="3312F95E" w14:textId="77777777" w:rsidTr="000B334E">
        <w:tc>
          <w:tcPr>
            <w:tcW w:w="999" w:type="pct"/>
          </w:tcPr>
          <w:p w14:paraId="7A1C61D9" w14:textId="77777777" w:rsidR="000B334E" w:rsidRPr="00F81D5E" w:rsidRDefault="000B334E" w:rsidP="000B334E">
            <w:r w:rsidRPr="00F81D5E">
              <w:t>Уметь</w:t>
            </w:r>
          </w:p>
        </w:tc>
        <w:tc>
          <w:tcPr>
            <w:tcW w:w="4001" w:type="pct"/>
          </w:tcPr>
          <w:p w14:paraId="2DE2AAF5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0"/>
              <w:rPr>
                <w:color w:val="4F6228"/>
                <w:spacing w:val="-3"/>
              </w:rPr>
            </w:pPr>
            <w:r w:rsidRPr="000F215C">
              <w:t>применять современные программные средства выполнения и редактирования изображений и чертежей и подготовки конструкторско-технологической документации</w:t>
            </w:r>
            <w:r w:rsidR="000B334E" w:rsidRPr="000F215C">
              <w:rPr>
                <w:color w:val="4F6228"/>
                <w:spacing w:val="-3"/>
              </w:rPr>
              <w:t>;</w:t>
            </w:r>
          </w:p>
          <w:p w14:paraId="6BC54CD9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0"/>
              <w:rPr>
                <w:color w:val="4F6228"/>
              </w:rPr>
            </w:pPr>
            <w:r w:rsidRPr="000F215C">
              <w:rPr>
                <w:color w:val="000000"/>
                <w:spacing w:val="-3"/>
              </w:rPr>
              <w:t xml:space="preserve">использовать стандартные пакеты прикладных программ для решения </w:t>
            </w:r>
            <w:r w:rsidRPr="000F215C">
              <w:rPr>
                <w:color w:val="000000"/>
              </w:rPr>
              <w:t>практических задач</w:t>
            </w:r>
            <w:r w:rsidR="000B334E" w:rsidRPr="000F215C">
              <w:rPr>
                <w:color w:val="4F6228"/>
              </w:rPr>
              <w:t>;</w:t>
            </w:r>
          </w:p>
          <w:p w14:paraId="0B22047D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0"/>
              <w:rPr>
                <w:color w:val="4F6228"/>
              </w:rPr>
            </w:pPr>
            <w:r w:rsidRPr="000F215C">
              <w:rPr>
                <w:color w:val="000000"/>
                <w:spacing w:val="-1"/>
              </w:rPr>
              <w:t xml:space="preserve">представлять технические решения с </w:t>
            </w:r>
            <w:r w:rsidRPr="000F215C">
              <w:rPr>
                <w:color w:val="000000"/>
                <w:spacing w:val="-3"/>
              </w:rPr>
              <w:t xml:space="preserve">использованием средств компьютерной </w:t>
            </w:r>
            <w:r w:rsidRPr="000F215C">
              <w:rPr>
                <w:color w:val="000000"/>
              </w:rPr>
              <w:t>графики</w:t>
            </w:r>
            <w:r w:rsidR="00F81D5E" w:rsidRPr="000F215C">
              <w:rPr>
                <w:color w:val="000000"/>
              </w:rPr>
              <w:t>.</w:t>
            </w:r>
          </w:p>
        </w:tc>
      </w:tr>
      <w:tr w:rsidR="000B334E" w:rsidRPr="00507CFF" w14:paraId="23DD86FB" w14:textId="77777777" w:rsidTr="000B334E">
        <w:tc>
          <w:tcPr>
            <w:tcW w:w="999" w:type="pct"/>
          </w:tcPr>
          <w:p w14:paraId="79F54956" w14:textId="77777777" w:rsidR="000B334E" w:rsidRPr="00F81D5E" w:rsidRDefault="000B334E" w:rsidP="007B1FB3">
            <w:r w:rsidRPr="00F81D5E">
              <w:t>Владеть</w:t>
            </w:r>
          </w:p>
        </w:tc>
        <w:tc>
          <w:tcPr>
            <w:tcW w:w="4001" w:type="pct"/>
          </w:tcPr>
          <w:p w14:paraId="520B5F4D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rPr>
                <w:color w:val="000000"/>
              </w:rPr>
              <w:t>навыками работы в пакетах компьютерной графики на уровне выполнения отдельных элементов схем и чертежей</w:t>
            </w:r>
            <w:r w:rsidR="000B334E" w:rsidRPr="000F215C">
              <w:rPr>
                <w:color w:val="4F6228"/>
              </w:rPr>
              <w:t>;</w:t>
            </w:r>
          </w:p>
          <w:p w14:paraId="1953FEF1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rPr>
                <w:color w:val="000000"/>
              </w:rPr>
              <w:t xml:space="preserve">навыками </w:t>
            </w:r>
            <w:r w:rsidRPr="000F215C">
              <w:rPr>
                <w:color w:val="000000"/>
                <w:spacing w:val="-1"/>
              </w:rPr>
              <w:t xml:space="preserve">работы с современными программными </w:t>
            </w:r>
            <w:r w:rsidRPr="000F215C">
              <w:rPr>
                <w:color w:val="000000"/>
                <w:spacing w:val="-3"/>
              </w:rPr>
              <w:t>средствами подготовки конструкторско-</w:t>
            </w:r>
            <w:r w:rsidRPr="000F215C">
              <w:rPr>
                <w:color w:val="000000"/>
                <w:spacing w:val="-2"/>
              </w:rPr>
              <w:t>технологической документации</w:t>
            </w:r>
            <w:r w:rsidR="000B334E" w:rsidRPr="000F215C">
              <w:rPr>
                <w:color w:val="4F6228"/>
              </w:rPr>
              <w:t>;</w:t>
            </w:r>
          </w:p>
          <w:p w14:paraId="46682197" w14:textId="77777777" w:rsidR="000B334E" w:rsidRPr="000F215C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t>навыками работы в графическом и текстовом редакторах для автоматизированного выпуска проектной документации</w:t>
            </w:r>
          </w:p>
        </w:tc>
      </w:tr>
    </w:tbl>
    <w:p w14:paraId="04901EF5" w14:textId="77777777" w:rsidR="009B3B67" w:rsidRPr="00507CFF" w:rsidRDefault="009B3B67" w:rsidP="00646CA5">
      <w:pPr>
        <w:shd w:val="clear" w:color="auto" w:fill="FFFFFF"/>
        <w:autoSpaceDE w:val="0"/>
        <w:autoSpaceDN w:val="0"/>
        <w:adjustRightInd w:val="0"/>
        <w:ind w:left="720"/>
        <w:rPr>
          <w:rStyle w:val="FontStyle18"/>
          <w:color w:val="4F6228"/>
          <w:sz w:val="24"/>
          <w:szCs w:val="24"/>
        </w:rPr>
        <w:sectPr w:rsidR="009B3B67" w:rsidRPr="00507CFF" w:rsidSect="00895CA7">
          <w:footerReference w:type="default" r:id="rId11"/>
          <w:pgSz w:w="11906" w:h="16838"/>
          <w:pgMar w:top="851" w:right="851" w:bottom="851" w:left="907" w:header="709" w:footer="709" w:gutter="0"/>
          <w:cols w:space="708"/>
          <w:titlePg/>
          <w:docGrid w:linePitch="360"/>
        </w:sectPr>
      </w:pPr>
    </w:p>
    <w:tbl>
      <w:tblPr>
        <w:tblW w:w="4674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6"/>
        <w:gridCol w:w="7752"/>
      </w:tblGrid>
      <w:tr w:rsidR="00C8642A" w:rsidRPr="00507CFF" w14:paraId="2F898B71" w14:textId="77777777" w:rsidTr="00C60958">
        <w:tc>
          <w:tcPr>
            <w:tcW w:w="5000" w:type="pct"/>
            <w:gridSpan w:val="2"/>
          </w:tcPr>
          <w:p w14:paraId="28005354" w14:textId="77777777" w:rsidR="00C8642A" w:rsidRPr="00F81D5E" w:rsidRDefault="00C8642A" w:rsidP="00C60958">
            <w:pPr>
              <w:ind w:left="80"/>
              <w:rPr>
                <w:color w:val="000000"/>
              </w:rPr>
            </w:pPr>
            <w:r>
              <w:rPr>
                <w:b/>
                <w:color w:val="000000"/>
              </w:rPr>
              <w:t>ПК-7</w:t>
            </w:r>
            <w:r w:rsidRPr="0097232C">
              <w:rPr>
                <w:b/>
                <w:color w:val="000000"/>
              </w:rPr>
              <w:t xml:space="preserve"> </w:t>
            </w:r>
            <w:r>
              <w:rPr>
                <w:b/>
                <w:color w:val="000000"/>
              </w:rPr>
              <w:t>С</w:t>
            </w:r>
            <w:r w:rsidRPr="00C8642A">
              <w:rPr>
                <w:b/>
                <w:color w:val="000000"/>
              </w:rPr>
              <w:t>пособностью разрабатывать проектную документацию в соответствии с имеющимися стандартами и техническими условиями</w:t>
            </w:r>
          </w:p>
        </w:tc>
      </w:tr>
      <w:tr w:rsidR="00C8642A" w:rsidRPr="00507CFF" w14:paraId="6E3D39FF" w14:textId="77777777" w:rsidTr="00C60958">
        <w:tc>
          <w:tcPr>
            <w:tcW w:w="999" w:type="pct"/>
          </w:tcPr>
          <w:p w14:paraId="4AB7444B" w14:textId="77777777" w:rsidR="00C8642A" w:rsidRPr="00507CFF" w:rsidRDefault="00C8642A" w:rsidP="00C60958">
            <w:pPr>
              <w:rPr>
                <w:color w:val="4F6228"/>
              </w:rPr>
            </w:pPr>
            <w:r w:rsidRPr="0097232C">
              <w:rPr>
                <w:color w:val="000000"/>
              </w:rPr>
              <w:t>Знать</w:t>
            </w:r>
          </w:p>
        </w:tc>
        <w:tc>
          <w:tcPr>
            <w:tcW w:w="4001" w:type="pct"/>
          </w:tcPr>
          <w:p w14:paraId="73C3CDB4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>
              <w:t xml:space="preserve"> </w:t>
            </w:r>
            <w:r w:rsidRPr="00E30119">
              <w:rPr>
                <w:color w:val="000000"/>
              </w:rPr>
              <w:t>перечень государственных и отраслевых стандартов</w:t>
            </w:r>
            <w:r w:rsidR="004023A3">
              <w:rPr>
                <w:color w:val="000000"/>
              </w:rPr>
              <w:t>, технических условий</w:t>
            </w:r>
            <w:r w:rsidRPr="00E30119">
              <w:rPr>
                <w:color w:val="000000"/>
              </w:rPr>
              <w:t xml:space="preserve"> для разработки проекта по АСУ ТП</w:t>
            </w:r>
            <w:r w:rsidR="00E30119">
              <w:rPr>
                <w:color w:val="000000"/>
              </w:rPr>
              <w:t>;</w:t>
            </w:r>
          </w:p>
          <w:p w14:paraId="39B77823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</w:t>
            </w:r>
            <w:r w:rsidRPr="00E30119">
              <w:rPr>
                <w:color w:val="000000"/>
              </w:rPr>
              <w:t>принципы применения государственных и отраслевых стандартов для разработки проекта</w:t>
            </w:r>
            <w:r w:rsidR="00E30119">
              <w:rPr>
                <w:color w:val="000000"/>
              </w:rPr>
              <w:t>;</w:t>
            </w:r>
          </w:p>
          <w:p w14:paraId="4E88B965" w14:textId="77777777" w:rsidR="00C8642A" w:rsidRPr="00F81D5E" w:rsidRDefault="00662F68" w:rsidP="004023A3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</w:t>
            </w:r>
            <w:r w:rsidR="004023A3">
              <w:t>содержание и этапы проектной деятельности</w:t>
            </w:r>
            <w:r w:rsidR="00E30119">
              <w:t>.</w:t>
            </w:r>
          </w:p>
        </w:tc>
      </w:tr>
      <w:tr w:rsidR="00C8642A" w:rsidRPr="00507CFF" w14:paraId="0742889F" w14:textId="77777777" w:rsidTr="00C60958">
        <w:tc>
          <w:tcPr>
            <w:tcW w:w="999" w:type="pct"/>
          </w:tcPr>
          <w:p w14:paraId="3DE6D177" w14:textId="77777777" w:rsidR="00C8642A" w:rsidRPr="00507CFF" w:rsidRDefault="00C8642A" w:rsidP="00C60958">
            <w:pPr>
              <w:rPr>
                <w:color w:val="4F6228"/>
              </w:rPr>
            </w:pPr>
            <w:r w:rsidRPr="0097232C">
              <w:rPr>
                <w:color w:val="000000"/>
              </w:rPr>
              <w:t>Уметь</w:t>
            </w:r>
          </w:p>
        </w:tc>
        <w:tc>
          <w:tcPr>
            <w:tcW w:w="4001" w:type="pct"/>
          </w:tcPr>
          <w:p w14:paraId="5AFE9660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>
              <w:t xml:space="preserve"> </w:t>
            </w:r>
            <w:r w:rsidRPr="00E30119">
              <w:rPr>
                <w:color w:val="000000"/>
              </w:rPr>
              <w:t>определить необходимый перечень стандартов и технических условий для разработки проекта</w:t>
            </w:r>
            <w:r w:rsidR="00E30119">
              <w:rPr>
                <w:color w:val="000000"/>
              </w:rPr>
              <w:t>;</w:t>
            </w:r>
          </w:p>
          <w:p w14:paraId="73DBBA09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rPr>
                <w:color w:val="000000"/>
              </w:rPr>
              <w:t xml:space="preserve"> </w:t>
            </w:r>
            <w:r w:rsidR="004023A3">
              <w:rPr>
                <w:color w:val="000000"/>
              </w:rPr>
              <w:t>формулировать цели проекта</w:t>
            </w:r>
            <w:r w:rsidR="00E30119">
              <w:rPr>
                <w:color w:val="000000"/>
              </w:rPr>
              <w:t>;</w:t>
            </w:r>
          </w:p>
          <w:p w14:paraId="4F7CF151" w14:textId="77777777" w:rsidR="00C8642A" w:rsidRPr="00F81D5E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разрабатывать текстовую и графическую части проектов по </w:t>
            </w:r>
            <w:r w:rsidRPr="00E30119">
              <w:lastRenderedPageBreak/>
              <w:t>автоматизации в соответствии с требованиями ЕСКД и системы менеджмента качества (СМК)</w:t>
            </w:r>
            <w:r w:rsidR="00E30119">
              <w:t>.</w:t>
            </w:r>
          </w:p>
        </w:tc>
      </w:tr>
      <w:tr w:rsidR="00C8642A" w:rsidRPr="00507CFF" w14:paraId="78EE2603" w14:textId="77777777" w:rsidTr="00C60958">
        <w:tc>
          <w:tcPr>
            <w:tcW w:w="999" w:type="pct"/>
          </w:tcPr>
          <w:p w14:paraId="1E7FE739" w14:textId="77777777" w:rsidR="00C8642A" w:rsidRPr="00507CFF" w:rsidRDefault="00C8642A" w:rsidP="00C60958">
            <w:pPr>
              <w:rPr>
                <w:color w:val="4F6228"/>
              </w:rPr>
            </w:pPr>
            <w:r w:rsidRPr="0097232C">
              <w:rPr>
                <w:color w:val="000000"/>
              </w:rPr>
              <w:lastRenderedPageBreak/>
              <w:t>Владеть</w:t>
            </w:r>
          </w:p>
        </w:tc>
        <w:tc>
          <w:tcPr>
            <w:tcW w:w="4001" w:type="pct"/>
          </w:tcPr>
          <w:p w14:paraId="2BD636AC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</w:t>
            </w:r>
            <w:r w:rsidRPr="00E30119">
              <w:rPr>
                <w:color w:val="000000"/>
              </w:rPr>
              <w:t xml:space="preserve">способами </w:t>
            </w:r>
            <w:r w:rsidR="004023A3">
              <w:rPr>
                <w:color w:val="000000"/>
              </w:rPr>
              <w:t>применения методов проектной деятельности</w:t>
            </w:r>
            <w:r w:rsidR="00E30119">
              <w:rPr>
                <w:color w:val="000000"/>
              </w:rPr>
              <w:t>;</w:t>
            </w:r>
          </w:p>
          <w:p w14:paraId="53FC2A77" w14:textId="77777777" w:rsidR="00C8642A" w:rsidRPr="00E30119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навыками разработки проектной документации в соответствии с имеющимися стандартами и техническими условиями</w:t>
            </w:r>
            <w:r w:rsidR="00E30119">
              <w:t>;</w:t>
            </w:r>
          </w:p>
          <w:p w14:paraId="0BF60A19" w14:textId="77777777" w:rsidR="00C8642A" w:rsidRPr="00F81D5E" w:rsidRDefault="00662F68" w:rsidP="004964EA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</w:t>
            </w:r>
            <w:r w:rsidRPr="00E30119">
              <w:rPr>
                <w:color w:val="000000"/>
                <w:spacing w:val="-1"/>
              </w:rPr>
              <w:t>методами   и   средствами   разработки   и оформления технической документации</w:t>
            </w:r>
            <w:r w:rsidR="00E30119">
              <w:rPr>
                <w:color w:val="000000"/>
                <w:spacing w:val="-1"/>
              </w:rPr>
              <w:t>.</w:t>
            </w:r>
          </w:p>
        </w:tc>
      </w:tr>
    </w:tbl>
    <w:p w14:paraId="6335457C" w14:textId="77777777" w:rsidR="009B3B67" w:rsidRPr="00507CFF" w:rsidRDefault="009B3B67" w:rsidP="00646CA5">
      <w:pPr>
        <w:shd w:val="clear" w:color="auto" w:fill="FFFFFF"/>
        <w:autoSpaceDE w:val="0"/>
        <w:autoSpaceDN w:val="0"/>
        <w:adjustRightInd w:val="0"/>
        <w:ind w:left="720"/>
        <w:rPr>
          <w:rStyle w:val="FontStyle18"/>
          <w:color w:val="4F6228"/>
          <w:sz w:val="24"/>
          <w:szCs w:val="24"/>
        </w:rPr>
        <w:sectPr w:rsidR="009B3B67" w:rsidRPr="00507CFF" w:rsidSect="009B3B67">
          <w:type w:val="continuous"/>
          <w:pgSz w:w="11906" w:h="16838"/>
          <w:pgMar w:top="851" w:right="851" w:bottom="851" w:left="907" w:header="709" w:footer="709" w:gutter="0"/>
          <w:cols w:space="708"/>
          <w:titlePg/>
          <w:docGrid w:linePitch="360"/>
        </w:sectPr>
      </w:pPr>
    </w:p>
    <w:p w14:paraId="0DB7A4C1" w14:textId="77777777" w:rsidR="002D645B" w:rsidRPr="00C47177" w:rsidRDefault="002D645B" w:rsidP="00646CA5">
      <w:pPr>
        <w:shd w:val="clear" w:color="auto" w:fill="FFFFFF"/>
        <w:autoSpaceDE w:val="0"/>
        <w:autoSpaceDN w:val="0"/>
        <w:adjustRightInd w:val="0"/>
        <w:ind w:left="720"/>
        <w:rPr>
          <w:rStyle w:val="FontStyle18"/>
          <w:sz w:val="24"/>
          <w:szCs w:val="24"/>
        </w:rPr>
      </w:pPr>
      <w:r w:rsidRPr="00C47177">
        <w:rPr>
          <w:rStyle w:val="FontStyle18"/>
          <w:sz w:val="24"/>
          <w:szCs w:val="24"/>
        </w:rPr>
        <w:lastRenderedPageBreak/>
        <w:t>4 Структура и содержание дисциплины</w:t>
      </w:r>
    </w:p>
    <w:p w14:paraId="59383982" w14:textId="77777777" w:rsidR="002D645B" w:rsidRPr="00C47177" w:rsidRDefault="002D645B" w:rsidP="00646CA5">
      <w:pPr>
        <w:shd w:val="clear" w:color="auto" w:fill="FFFFFF"/>
        <w:autoSpaceDE w:val="0"/>
        <w:autoSpaceDN w:val="0"/>
        <w:adjustRightInd w:val="0"/>
        <w:ind w:left="720"/>
        <w:rPr>
          <w:rStyle w:val="FontStyle18"/>
          <w:sz w:val="24"/>
          <w:szCs w:val="24"/>
        </w:rPr>
      </w:pPr>
    </w:p>
    <w:p w14:paraId="5D030F4F" w14:textId="77777777" w:rsidR="00B5319B" w:rsidRPr="00C47177" w:rsidRDefault="002D645B" w:rsidP="00646CA5">
      <w:pPr>
        <w:pStyle w:val="Style4"/>
        <w:widowControl/>
        <w:ind w:firstLine="567"/>
        <w:rPr>
          <w:rStyle w:val="FontStyle18"/>
          <w:sz w:val="24"/>
          <w:szCs w:val="24"/>
        </w:rPr>
      </w:pPr>
      <w:r w:rsidRPr="00C47177">
        <w:rPr>
          <w:rStyle w:val="FontStyle18"/>
          <w:sz w:val="24"/>
          <w:szCs w:val="24"/>
        </w:rPr>
        <w:t xml:space="preserve">Общая трудоемкость дисциплины составляет </w:t>
      </w:r>
      <w:r w:rsidR="00C72517">
        <w:rPr>
          <w:rStyle w:val="FontStyle18"/>
          <w:sz w:val="24"/>
          <w:szCs w:val="24"/>
        </w:rPr>
        <w:t>5</w:t>
      </w:r>
      <w:r w:rsidR="0016476E">
        <w:rPr>
          <w:rStyle w:val="FontStyle18"/>
          <w:sz w:val="24"/>
          <w:szCs w:val="24"/>
        </w:rPr>
        <w:t xml:space="preserve"> зачетных</w:t>
      </w:r>
      <w:r w:rsidRPr="00C47177">
        <w:rPr>
          <w:rStyle w:val="FontStyle18"/>
          <w:sz w:val="24"/>
          <w:szCs w:val="24"/>
        </w:rPr>
        <w:t xml:space="preserve"> еди</w:t>
      </w:r>
      <w:r w:rsidR="0016476E">
        <w:rPr>
          <w:rStyle w:val="FontStyle18"/>
          <w:sz w:val="24"/>
          <w:szCs w:val="24"/>
        </w:rPr>
        <w:t>ниц</w:t>
      </w:r>
      <w:r w:rsidRPr="00C47177">
        <w:rPr>
          <w:rStyle w:val="FontStyle18"/>
          <w:sz w:val="24"/>
          <w:szCs w:val="24"/>
        </w:rPr>
        <w:t xml:space="preserve">, </w:t>
      </w:r>
      <w:r w:rsidR="00C72517">
        <w:rPr>
          <w:rStyle w:val="FontStyle18"/>
          <w:sz w:val="24"/>
          <w:szCs w:val="24"/>
        </w:rPr>
        <w:t>180</w:t>
      </w:r>
      <w:r w:rsidR="00B5319B" w:rsidRPr="00C47177">
        <w:rPr>
          <w:rStyle w:val="FontStyle18"/>
          <w:sz w:val="24"/>
          <w:szCs w:val="24"/>
        </w:rPr>
        <w:t xml:space="preserve"> акад.</w:t>
      </w:r>
      <w:r w:rsidR="00CB318B" w:rsidRPr="00C47177">
        <w:rPr>
          <w:rStyle w:val="FontStyle18"/>
          <w:sz w:val="24"/>
          <w:szCs w:val="24"/>
        </w:rPr>
        <w:t xml:space="preserve"> </w:t>
      </w:r>
      <w:r w:rsidRPr="00C47177">
        <w:rPr>
          <w:rStyle w:val="FontStyle18"/>
          <w:sz w:val="24"/>
          <w:szCs w:val="24"/>
        </w:rPr>
        <w:t>час</w:t>
      </w:r>
      <w:r w:rsidR="00C47177" w:rsidRPr="00C47177">
        <w:rPr>
          <w:rStyle w:val="FontStyle18"/>
          <w:sz w:val="24"/>
          <w:szCs w:val="24"/>
        </w:rPr>
        <w:t>ов</w:t>
      </w:r>
      <w:r w:rsidR="00B5319B" w:rsidRPr="00C47177">
        <w:rPr>
          <w:rStyle w:val="FontStyle18"/>
          <w:sz w:val="24"/>
          <w:szCs w:val="24"/>
        </w:rPr>
        <w:t>, в том числе</w:t>
      </w:r>
      <w:r w:rsidR="00534EE6" w:rsidRPr="00C47177">
        <w:rPr>
          <w:rStyle w:val="FontStyle18"/>
          <w:sz w:val="24"/>
          <w:szCs w:val="24"/>
        </w:rPr>
        <w:t>:</w:t>
      </w:r>
    </w:p>
    <w:p w14:paraId="596F36CB" w14:textId="77777777" w:rsidR="00B5319B" w:rsidRPr="00C47177" w:rsidRDefault="00B5319B" w:rsidP="004964EA">
      <w:pPr>
        <w:numPr>
          <w:ilvl w:val="0"/>
          <w:numId w:val="4"/>
        </w:numPr>
        <w:ind w:left="851" w:hanging="284"/>
        <w:rPr>
          <w:rStyle w:val="FontStyle18"/>
          <w:b w:val="0"/>
          <w:sz w:val="24"/>
          <w:szCs w:val="24"/>
        </w:rPr>
      </w:pPr>
      <w:r w:rsidRPr="00C47177">
        <w:rPr>
          <w:rStyle w:val="FontStyle18"/>
          <w:b w:val="0"/>
          <w:sz w:val="24"/>
          <w:szCs w:val="24"/>
        </w:rPr>
        <w:t xml:space="preserve">контактная работа – </w:t>
      </w:r>
      <w:r w:rsidR="0038315D">
        <w:rPr>
          <w:rStyle w:val="FontStyle18"/>
          <w:b w:val="0"/>
          <w:sz w:val="24"/>
          <w:szCs w:val="24"/>
        </w:rPr>
        <w:t>81,1</w:t>
      </w:r>
      <w:r w:rsidRPr="00C47177">
        <w:rPr>
          <w:rStyle w:val="FontStyle18"/>
          <w:b w:val="0"/>
          <w:sz w:val="24"/>
          <w:szCs w:val="24"/>
        </w:rPr>
        <w:t xml:space="preserve"> акад. час</w:t>
      </w:r>
      <w:r w:rsidR="0016476E">
        <w:rPr>
          <w:rStyle w:val="FontStyle18"/>
          <w:b w:val="0"/>
          <w:sz w:val="24"/>
          <w:szCs w:val="24"/>
        </w:rPr>
        <w:t>ов</w:t>
      </w:r>
      <w:r w:rsidRPr="00C47177">
        <w:rPr>
          <w:rStyle w:val="FontStyle18"/>
          <w:b w:val="0"/>
          <w:sz w:val="24"/>
          <w:szCs w:val="24"/>
        </w:rPr>
        <w:t>:</w:t>
      </w:r>
    </w:p>
    <w:p w14:paraId="1A95F592" w14:textId="77777777" w:rsidR="00B5319B" w:rsidRPr="00C47177" w:rsidRDefault="00B5319B" w:rsidP="004964EA">
      <w:pPr>
        <w:numPr>
          <w:ilvl w:val="0"/>
          <w:numId w:val="4"/>
        </w:numPr>
        <w:ind w:left="1418" w:hanging="284"/>
        <w:rPr>
          <w:rStyle w:val="FontStyle18"/>
          <w:b w:val="0"/>
          <w:sz w:val="24"/>
          <w:szCs w:val="24"/>
        </w:rPr>
      </w:pPr>
      <w:r w:rsidRPr="00C47177">
        <w:rPr>
          <w:rStyle w:val="FontStyle18"/>
          <w:b w:val="0"/>
          <w:sz w:val="24"/>
          <w:szCs w:val="24"/>
        </w:rPr>
        <w:t xml:space="preserve">аудиторная – </w:t>
      </w:r>
      <w:r w:rsidR="0038315D">
        <w:rPr>
          <w:rStyle w:val="FontStyle18"/>
          <w:b w:val="0"/>
          <w:sz w:val="24"/>
          <w:szCs w:val="24"/>
        </w:rPr>
        <w:t>81</w:t>
      </w:r>
      <w:r w:rsidRPr="00C47177">
        <w:rPr>
          <w:rStyle w:val="FontStyle18"/>
          <w:b w:val="0"/>
          <w:sz w:val="24"/>
          <w:szCs w:val="24"/>
        </w:rPr>
        <w:t xml:space="preserve"> акад. час</w:t>
      </w:r>
      <w:r w:rsidR="0016476E">
        <w:rPr>
          <w:rStyle w:val="FontStyle18"/>
          <w:b w:val="0"/>
          <w:sz w:val="24"/>
          <w:szCs w:val="24"/>
        </w:rPr>
        <w:t>ов</w:t>
      </w:r>
      <w:r w:rsidRPr="00C47177">
        <w:rPr>
          <w:rStyle w:val="FontStyle18"/>
          <w:b w:val="0"/>
          <w:sz w:val="24"/>
          <w:szCs w:val="24"/>
        </w:rPr>
        <w:t>;</w:t>
      </w:r>
    </w:p>
    <w:p w14:paraId="05FAA421" w14:textId="77777777" w:rsidR="00B5319B" w:rsidRPr="00C47177" w:rsidRDefault="00B5319B" w:rsidP="004964EA">
      <w:pPr>
        <w:numPr>
          <w:ilvl w:val="0"/>
          <w:numId w:val="4"/>
        </w:numPr>
        <w:ind w:left="1418" w:hanging="284"/>
        <w:rPr>
          <w:rStyle w:val="FontStyle18"/>
          <w:b w:val="0"/>
          <w:sz w:val="24"/>
          <w:szCs w:val="24"/>
        </w:rPr>
      </w:pPr>
      <w:r w:rsidRPr="00C47177">
        <w:rPr>
          <w:rStyle w:val="FontStyle18"/>
          <w:b w:val="0"/>
          <w:sz w:val="24"/>
          <w:szCs w:val="24"/>
        </w:rPr>
        <w:t xml:space="preserve">внеаудиторная – </w:t>
      </w:r>
      <w:r w:rsidR="0038315D">
        <w:rPr>
          <w:rStyle w:val="FontStyle18"/>
          <w:b w:val="0"/>
          <w:sz w:val="24"/>
          <w:szCs w:val="24"/>
        </w:rPr>
        <w:t>0,1</w:t>
      </w:r>
      <w:r w:rsidR="00242F25">
        <w:rPr>
          <w:rStyle w:val="FontStyle18"/>
          <w:b w:val="0"/>
          <w:sz w:val="24"/>
          <w:szCs w:val="24"/>
        </w:rPr>
        <w:t xml:space="preserve"> акад. часов;</w:t>
      </w:r>
    </w:p>
    <w:p w14:paraId="7B774167" w14:textId="77777777" w:rsidR="00B5319B" w:rsidRDefault="00B5319B" w:rsidP="004964EA">
      <w:pPr>
        <w:numPr>
          <w:ilvl w:val="0"/>
          <w:numId w:val="4"/>
        </w:numPr>
        <w:ind w:left="851" w:hanging="284"/>
        <w:rPr>
          <w:rStyle w:val="FontStyle18"/>
          <w:b w:val="0"/>
          <w:sz w:val="24"/>
          <w:szCs w:val="24"/>
        </w:rPr>
      </w:pPr>
      <w:r w:rsidRPr="00C47177">
        <w:rPr>
          <w:rStyle w:val="FontStyle18"/>
          <w:b w:val="0"/>
          <w:sz w:val="24"/>
          <w:szCs w:val="24"/>
        </w:rPr>
        <w:t xml:space="preserve">самостоятельная работа – </w:t>
      </w:r>
      <w:r w:rsidR="00C72517">
        <w:rPr>
          <w:rStyle w:val="FontStyle18"/>
          <w:b w:val="0"/>
          <w:sz w:val="24"/>
          <w:szCs w:val="24"/>
        </w:rPr>
        <w:t>98,9</w:t>
      </w:r>
      <w:r w:rsidRPr="00C47177">
        <w:rPr>
          <w:rStyle w:val="FontStyle18"/>
          <w:b w:val="0"/>
          <w:sz w:val="24"/>
          <w:szCs w:val="24"/>
        </w:rPr>
        <w:t xml:space="preserve"> акад. </w:t>
      </w:r>
      <w:r w:rsidR="0038315D">
        <w:rPr>
          <w:rStyle w:val="FontStyle18"/>
          <w:b w:val="0"/>
          <w:sz w:val="24"/>
          <w:szCs w:val="24"/>
        </w:rPr>
        <w:t>ч</w:t>
      </w:r>
      <w:r w:rsidRPr="00C47177">
        <w:rPr>
          <w:rStyle w:val="FontStyle18"/>
          <w:b w:val="0"/>
          <w:sz w:val="24"/>
          <w:szCs w:val="24"/>
        </w:rPr>
        <w:t>асов</w:t>
      </w:r>
      <w:r w:rsidR="0038315D">
        <w:rPr>
          <w:rStyle w:val="FontStyle18"/>
          <w:b w:val="0"/>
          <w:sz w:val="24"/>
          <w:szCs w:val="24"/>
        </w:rPr>
        <w:t>.</w:t>
      </w:r>
    </w:p>
    <w:p w14:paraId="29150E32" w14:textId="77777777" w:rsidR="008A6EEB" w:rsidRPr="00C47177" w:rsidRDefault="008A6EEB" w:rsidP="008A6EEB">
      <w:pPr>
        <w:ind w:left="851"/>
        <w:rPr>
          <w:rStyle w:val="FontStyle18"/>
          <w:b w:val="0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18"/>
        <w:gridCol w:w="426"/>
        <w:gridCol w:w="566"/>
        <w:gridCol w:w="566"/>
        <w:gridCol w:w="709"/>
        <w:gridCol w:w="3402"/>
        <w:gridCol w:w="3402"/>
        <w:gridCol w:w="1427"/>
      </w:tblGrid>
      <w:tr w:rsidR="008A6EEB" w:rsidRPr="005C0006" w14:paraId="1A4CFC80" w14:textId="77777777" w:rsidTr="008A6EEB">
        <w:trPr>
          <w:cantSplit/>
          <w:trHeight w:val="1156"/>
          <w:tblHeader/>
        </w:trPr>
        <w:tc>
          <w:tcPr>
            <w:tcW w:w="1550" w:type="pct"/>
            <w:vMerge w:val="restart"/>
            <w:vAlign w:val="center"/>
          </w:tcPr>
          <w:p w14:paraId="27CE5EB8" w14:textId="77777777" w:rsidR="009B3B67" w:rsidRPr="005C0006" w:rsidRDefault="009B3B67" w:rsidP="005C0006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Раздел/ тема</w:t>
            </w:r>
          </w:p>
          <w:p w14:paraId="3314886B" w14:textId="77777777" w:rsidR="009B3B67" w:rsidRPr="005C0006" w:rsidRDefault="009B3B67" w:rsidP="005C0006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дисциплины</w:t>
            </w:r>
          </w:p>
        </w:tc>
        <w:tc>
          <w:tcPr>
            <w:tcW w:w="140" w:type="pct"/>
            <w:vMerge w:val="restart"/>
            <w:textDirection w:val="btLr"/>
            <w:vAlign w:val="center"/>
          </w:tcPr>
          <w:p w14:paraId="35C246F7" w14:textId="77777777" w:rsidR="009B3B67" w:rsidRPr="005C0006" w:rsidRDefault="009B3B67" w:rsidP="005C0006">
            <w:pPr>
              <w:pStyle w:val="Style13"/>
              <w:widowControl/>
              <w:jc w:val="center"/>
              <w:rPr>
                <w:rStyle w:val="FontStyle25"/>
                <w:i w:val="0"/>
                <w:sz w:val="24"/>
                <w:szCs w:val="24"/>
              </w:rPr>
            </w:pPr>
            <w:r w:rsidRPr="005C0006">
              <w:rPr>
                <w:rStyle w:val="FontStyle25"/>
                <w:i w:val="0"/>
                <w:sz w:val="24"/>
                <w:szCs w:val="24"/>
              </w:rPr>
              <w:t>Семестр</w:t>
            </w:r>
          </w:p>
        </w:tc>
        <w:tc>
          <w:tcPr>
            <w:tcW w:w="372" w:type="pct"/>
            <w:gridSpan w:val="2"/>
            <w:vAlign w:val="center"/>
          </w:tcPr>
          <w:p w14:paraId="79294041" w14:textId="77777777" w:rsidR="009B3B67" w:rsidRPr="005C0006" w:rsidRDefault="009B3B67" w:rsidP="005C0006">
            <w:pPr>
              <w:pStyle w:val="Style8"/>
              <w:jc w:val="center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Аудиторная </w:t>
            </w: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 xml:space="preserve">контактная работа </w:t>
            </w: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>(в акад. часах)</w:t>
            </w:r>
          </w:p>
        </w:tc>
        <w:tc>
          <w:tcPr>
            <w:tcW w:w="233" w:type="pct"/>
            <w:vMerge w:val="restart"/>
            <w:textDirection w:val="btLr"/>
            <w:vAlign w:val="center"/>
          </w:tcPr>
          <w:p w14:paraId="3E92E53D" w14:textId="77777777" w:rsidR="009B3B67" w:rsidRPr="005C0006" w:rsidRDefault="009B3B67" w:rsidP="005C0006">
            <w:pPr>
              <w:pStyle w:val="Style8"/>
              <w:widowControl/>
              <w:jc w:val="center"/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t>Самостоятельная работа (в акад. часах)</w:t>
            </w:r>
          </w:p>
        </w:tc>
        <w:tc>
          <w:tcPr>
            <w:tcW w:w="1118" w:type="pct"/>
            <w:vMerge w:val="restart"/>
            <w:vAlign w:val="center"/>
          </w:tcPr>
          <w:p w14:paraId="24713718" w14:textId="77777777" w:rsidR="009B3B67" w:rsidRPr="005C0006" w:rsidRDefault="009B3B67" w:rsidP="005C0006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t xml:space="preserve">Вид самостоятельной </w:t>
            </w:r>
            <w:r w:rsidRPr="005C0006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1118" w:type="pct"/>
            <w:vMerge w:val="restart"/>
            <w:vAlign w:val="center"/>
          </w:tcPr>
          <w:p w14:paraId="265B56B5" w14:textId="77777777" w:rsidR="009B3B67" w:rsidRPr="005C0006" w:rsidRDefault="009B3B67" w:rsidP="005C0006">
            <w:pPr>
              <w:pStyle w:val="Style8"/>
              <w:widowControl/>
              <w:jc w:val="center"/>
              <w:rPr>
                <w:rStyle w:val="FontStyle32"/>
                <w:i w:val="0"/>
                <w:iCs w:val="0"/>
                <w:sz w:val="24"/>
                <w:szCs w:val="24"/>
              </w:rPr>
            </w:pP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Форма текущего контроля успеваемости и </w:t>
            </w: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>промежуточной аттестации</w:t>
            </w:r>
          </w:p>
        </w:tc>
        <w:tc>
          <w:tcPr>
            <w:tcW w:w="469" w:type="pct"/>
            <w:vMerge w:val="restart"/>
            <w:textDirection w:val="btLr"/>
            <w:vAlign w:val="center"/>
          </w:tcPr>
          <w:p w14:paraId="191A2011" w14:textId="77777777" w:rsidR="009B3B67" w:rsidRPr="005C0006" w:rsidRDefault="009B3B67" w:rsidP="005C0006">
            <w:pPr>
              <w:pStyle w:val="Style8"/>
              <w:widowControl/>
              <w:jc w:val="center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Код и структурный </w:t>
            </w: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 xml:space="preserve">элемент </w:t>
            </w:r>
            <w:r w:rsidRPr="005C0006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>компетенции</w:t>
            </w:r>
          </w:p>
        </w:tc>
      </w:tr>
      <w:tr w:rsidR="008A6EEB" w:rsidRPr="00507CFF" w14:paraId="1200EE59" w14:textId="77777777" w:rsidTr="008A6EEB">
        <w:trPr>
          <w:cantSplit/>
          <w:trHeight w:val="1134"/>
          <w:tblHeader/>
        </w:trPr>
        <w:tc>
          <w:tcPr>
            <w:tcW w:w="1550" w:type="pct"/>
            <w:vMerge/>
          </w:tcPr>
          <w:p w14:paraId="167F898D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40" w:type="pct"/>
            <w:vMerge/>
          </w:tcPr>
          <w:p w14:paraId="35CCB1E7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textDirection w:val="btLr"/>
            <w:vAlign w:val="center"/>
          </w:tcPr>
          <w:p w14:paraId="08D1AFEE" w14:textId="77777777" w:rsidR="005C0006" w:rsidRPr="005C0006" w:rsidRDefault="005C0006" w:rsidP="005C0006">
            <w:pPr>
              <w:pStyle w:val="Style14"/>
              <w:widowControl/>
              <w:jc w:val="center"/>
            </w:pPr>
            <w:r w:rsidRPr="005C0006">
              <w:t>лекции</w:t>
            </w:r>
          </w:p>
        </w:tc>
        <w:tc>
          <w:tcPr>
            <w:tcW w:w="186" w:type="pct"/>
            <w:textDirection w:val="btLr"/>
            <w:vAlign w:val="center"/>
          </w:tcPr>
          <w:p w14:paraId="6F56FC19" w14:textId="77777777" w:rsidR="005C0006" w:rsidRPr="005C0006" w:rsidRDefault="005C0006" w:rsidP="005C0006">
            <w:pPr>
              <w:pStyle w:val="Style14"/>
              <w:widowControl/>
              <w:jc w:val="center"/>
            </w:pPr>
            <w:r w:rsidRPr="005C0006">
              <w:t>практич. занятия</w:t>
            </w:r>
          </w:p>
        </w:tc>
        <w:tc>
          <w:tcPr>
            <w:tcW w:w="233" w:type="pct"/>
            <w:vMerge/>
            <w:textDirection w:val="btLr"/>
          </w:tcPr>
          <w:p w14:paraId="77124596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118" w:type="pct"/>
            <w:vMerge/>
            <w:textDirection w:val="btLr"/>
          </w:tcPr>
          <w:p w14:paraId="13048B19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118" w:type="pct"/>
            <w:vMerge/>
            <w:textDirection w:val="btLr"/>
            <w:vAlign w:val="center"/>
          </w:tcPr>
          <w:p w14:paraId="3058FE72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469" w:type="pct"/>
            <w:vMerge/>
            <w:textDirection w:val="btLr"/>
          </w:tcPr>
          <w:p w14:paraId="61263660" w14:textId="77777777" w:rsidR="005C0006" w:rsidRPr="00507CFF" w:rsidRDefault="005C0006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</w:tr>
      <w:tr w:rsidR="008A6EEB" w:rsidRPr="005C0006" w14:paraId="68BF9FF5" w14:textId="77777777" w:rsidTr="008A6EEB">
        <w:trPr>
          <w:trHeight w:val="268"/>
        </w:trPr>
        <w:tc>
          <w:tcPr>
            <w:tcW w:w="1550" w:type="pct"/>
            <w:vAlign w:val="center"/>
          </w:tcPr>
          <w:p w14:paraId="48C48E45" w14:textId="77777777" w:rsidR="009966AC" w:rsidRPr="003E268C" w:rsidRDefault="005C0006" w:rsidP="009966AC">
            <w:pPr>
              <w:rPr>
                <w:b/>
              </w:rPr>
            </w:pPr>
            <w:r w:rsidRPr="005C0006">
              <w:rPr>
                <w:b/>
              </w:rPr>
              <w:t xml:space="preserve">Раздел 1. </w:t>
            </w:r>
            <w:r w:rsidR="009966AC" w:rsidRPr="003E268C">
              <w:rPr>
                <w:b/>
              </w:rPr>
              <w:t xml:space="preserve">Теоретические основы развития мышления в проектной деятельности. </w:t>
            </w:r>
          </w:p>
          <w:p w14:paraId="3792C0E9" w14:textId="77777777" w:rsidR="005C0006" w:rsidRPr="000651CA" w:rsidRDefault="005C0006" w:rsidP="00934D9A">
            <w:pPr>
              <w:pStyle w:val="Style14"/>
              <w:widowControl/>
              <w:rPr>
                <w:b/>
              </w:rPr>
            </w:pPr>
          </w:p>
        </w:tc>
        <w:tc>
          <w:tcPr>
            <w:tcW w:w="140" w:type="pct"/>
            <w:vAlign w:val="center"/>
          </w:tcPr>
          <w:p w14:paraId="13FF8E4D" w14:textId="77777777" w:rsidR="005C0006" w:rsidRPr="005C0006" w:rsidRDefault="009966AC" w:rsidP="00301CF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86" w:type="pct"/>
          </w:tcPr>
          <w:p w14:paraId="4E02E9C7" w14:textId="77777777" w:rsidR="005C0006" w:rsidRDefault="005C0006" w:rsidP="00301CF0">
            <w:pPr>
              <w:pStyle w:val="Style14"/>
              <w:widowControl/>
              <w:jc w:val="center"/>
            </w:pPr>
          </w:p>
          <w:p w14:paraId="60CF4DE9" w14:textId="77777777" w:rsidR="000651CA" w:rsidRPr="005C0006" w:rsidRDefault="00A939C8" w:rsidP="00301CF0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</w:tcPr>
          <w:p w14:paraId="0BECBC97" w14:textId="77777777" w:rsidR="000651CA" w:rsidRDefault="000651CA" w:rsidP="00301CF0">
            <w:pPr>
              <w:pStyle w:val="Style14"/>
              <w:widowControl/>
              <w:jc w:val="center"/>
            </w:pPr>
          </w:p>
          <w:p w14:paraId="140B9146" w14:textId="77777777" w:rsidR="000651CA" w:rsidRDefault="00A939C8" w:rsidP="00301CF0">
            <w:pPr>
              <w:pStyle w:val="Style14"/>
              <w:widowControl/>
              <w:jc w:val="center"/>
            </w:pPr>
            <w:r>
              <w:t>3</w:t>
            </w:r>
          </w:p>
          <w:p w14:paraId="1AD0E88C" w14:textId="77777777" w:rsidR="005C0006" w:rsidRDefault="005C0006" w:rsidP="00301CF0">
            <w:pPr>
              <w:jc w:val="center"/>
              <w:rPr>
                <w:lang w:eastAsia="ru-RU"/>
              </w:rPr>
            </w:pPr>
          </w:p>
          <w:p w14:paraId="5B760C96" w14:textId="77777777" w:rsidR="000651CA" w:rsidRPr="000651CA" w:rsidRDefault="000651CA" w:rsidP="00301CF0">
            <w:pPr>
              <w:jc w:val="center"/>
              <w:rPr>
                <w:lang w:eastAsia="ru-RU"/>
              </w:rPr>
            </w:pPr>
          </w:p>
        </w:tc>
        <w:tc>
          <w:tcPr>
            <w:tcW w:w="233" w:type="pct"/>
          </w:tcPr>
          <w:p w14:paraId="5ACDCC81" w14:textId="77777777" w:rsidR="005C0006" w:rsidRDefault="005C0006" w:rsidP="00301CF0">
            <w:pPr>
              <w:pStyle w:val="Style14"/>
              <w:widowControl/>
              <w:jc w:val="center"/>
            </w:pPr>
          </w:p>
          <w:p w14:paraId="242B4DED" w14:textId="77777777" w:rsidR="00301CF0" w:rsidRPr="005C0006" w:rsidRDefault="000B4D00" w:rsidP="00301CF0">
            <w:pPr>
              <w:pStyle w:val="Style14"/>
              <w:widowControl/>
              <w:jc w:val="center"/>
            </w:pPr>
            <w:r>
              <w:t>5</w:t>
            </w:r>
          </w:p>
        </w:tc>
        <w:tc>
          <w:tcPr>
            <w:tcW w:w="1118" w:type="pct"/>
          </w:tcPr>
          <w:p w14:paraId="2C594781" w14:textId="77777777" w:rsidR="005C0006" w:rsidRPr="005C0006" w:rsidRDefault="00BD1932" w:rsidP="00B64C18">
            <w:pPr>
              <w:pStyle w:val="Style14"/>
              <w:widowControl/>
              <w:jc w:val="left"/>
            </w:pPr>
            <w:r w:rsidRPr="00261AE1">
              <w:rPr>
                <w:bCs/>
                <w:iCs/>
              </w:rPr>
              <w:t>Самостоятельное изучение учебной литературы.</w:t>
            </w:r>
            <w:r>
              <w:rPr>
                <w:bCs/>
                <w:iCs/>
              </w:rPr>
              <w:t xml:space="preserve"> </w:t>
            </w:r>
            <w:r w:rsidR="00B64C18">
              <w:rPr>
                <w:bCs/>
                <w:iCs/>
              </w:rPr>
              <w:t>Поиск дополнительных</w:t>
            </w:r>
            <w:r w:rsidRPr="00261AE1">
              <w:rPr>
                <w:bCs/>
                <w:iCs/>
              </w:rPr>
              <w:t xml:space="preserve"> материалов по теме</w:t>
            </w:r>
            <w:r>
              <w:rPr>
                <w:bCs/>
                <w:iCs/>
              </w:rPr>
              <w:t>.</w:t>
            </w:r>
          </w:p>
        </w:tc>
        <w:tc>
          <w:tcPr>
            <w:tcW w:w="1118" w:type="pct"/>
          </w:tcPr>
          <w:p w14:paraId="7818E17F" w14:textId="77777777" w:rsidR="000651CA" w:rsidRDefault="000651CA" w:rsidP="00301CF0">
            <w:pPr>
              <w:pStyle w:val="Style14"/>
              <w:widowControl/>
              <w:jc w:val="center"/>
            </w:pPr>
          </w:p>
          <w:p w14:paraId="6D8FC9D5" w14:textId="77777777" w:rsidR="005C0006" w:rsidRPr="005C0006" w:rsidRDefault="00BD1932" w:rsidP="009966AC">
            <w:pPr>
              <w:pStyle w:val="Style14"/>
              <w:widowControl/>
            </w:pPr>
            <w:r>
              <w:t>Реферат</w:t>
            </w:r>
          </w:p>
        </w:tc>
        <w:tc>
          <w:tcPr>
            <w:tcW w:w="469" w:type="pct"/>
          </w:tcPr>
          <w:p w14:paraId="403EE498" w14:textId="77777777" w:rsidR="0014222F" w:rsidRDefault="009966AC" w:rsidP="0014222F">
            <w:pPr>
              <w:pStyle w:val="Style14"/>
              <w:widowControl/>
              <w:jc w:val="center"/>
            </w:pPr>
            <w:r>
              <w:t>ОПК-4</w:t>
            </w:r>
            <w:r w:rsidR="0014222F" w:rsidRPr="007C7090">
              <w:t xml:space="preserve"> </w:t>
            </w:r>
            <w:r w:rsidR="0014222F">
              <w:t>–</w:t>
            </w:r>
            <w:r w:rsidR="0014222F" w:rsidRPr="007C7090">
              <w:t xml:space="preserve"> зу</w:t>
            </w:r>
            <w:r w:rsidR="0014222F">
              <w:t>в</w:t>
            </w:r>
          </w:p>
          <w:p w14:paraId="47D46A91" w14:textId="77777777" w:rsidR="000651CA" w:rsidRPr="007C7090" w:rsidRDefault="009966AC" w:rsidP="00301CF0">
            <w:pPr>
              <w:pStyle w:val="Style14"/>
              <w:widowControl/>
              <w:jc w:val="center"/>
            </w:pPr>
            <w:r>
              <w:t>ПК-7</w:t>
            </w:r>
            <w:r w:rsidR="000651CA" w:rsidRPr="007C7090">
              <w:t xml:space="preserve"> - з</w:t>
            </w:r>
          </w:p>
          <w:p w14:paraId="3B09243A" w14:textId="77777777" w:rsidR="005C0006" w:rsidRPr="005C0006" w:rsidRDefault="005C0006" w:rsidP="00301CF0">
            <w:pPr>
              <w:pStyle w:val="Style14"/>
              <w:widowControl/>
              <w:jc w:val="center"/>
            </w:pPr>
          </w:p>
        </w:tc>
      </w:tr>
      <w:tr w:rsidR="008A6EEB" w:rsidRPr="00507CFF" w14:paraId="73D1732C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1A686082" w14:textId="77777777" w:rsidR="0059347E" w:rsidRPr="00507CFF" w:rsidRDefault="0059347E" w:rsidP="005C0006">
            <w:pPr>
              <w:pStyle w:val="Style14"/>
              <w:widowControl/>
              <w:rPr>
                <w:i/>
                <w:color w:val="4F6228"/>
              </w:rPr>
            </w:pPr>
            <w:r w:rsidRPr="006D5BCB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314B2149" w14:textId="77777777" w:rsidR="0059347E" w:rsidRPr="00507CFF" w:rsidRDefault="0059347E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vAlign w:val="center"/>
          </w:tcPr>
          <w:p w14:paraId="2A48C0FE" w14:textId="77777777" w:rsidR="0059347E" w:rsidRPr="0059347E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4209116" w14:textId="77777777" w:rsidR="0059347E" w:rsidRPr="000651CA" w:rsidRDefault="00A939C8" w:rsidP="005C0006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  <w:sz w:val="22"/>
                <w:szCs w:val="22"/>
              </w:rPr>
              <w:t>3</w:t>
            </w:r>
          </w:p>
        </w:tc>
        <w:tc>
          <w:tcPr>
            <w:tcW w:w="233" w:type="pct"/>
            <w:vAlign w:val="center"/>
          </w:tcPr>
          <w:p w14:paraId="306AD767" w14:textId="77777777" w:rsidR="0059347E" w:rsidRPr="0059347E" w:rsidRDefault="000B4D00" w:rsidP="0065284F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5</w:t>
            </w:r>
          </w:p>
        </w:tc>
        <w:tc>
          <w:tcPr>
            <w:tcW w:w="1118" w:type="pct"/>
          </w:tcPr>
          <w:p w14:paraId="0DD65F2A" w14:textId="77777777" w:rsidR="0059347E" w:rsidRPr="00507CFF" w:rsidRDefault="0059347E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740D9271" w14:textId="77777777" w:rsidR="0059347E" w:rsidRPr="00507CFF" w:rsidRDefault="0059347E" w:rsidP="005C0006">
            <w:pPr>
              <w:pStyle w:val="Style14"/>
              <w:widowControl/>
              <w:rPr>
                <w:color w:val="4F6228"/>
              </w:rPr>
            </w:pPr>
          </w:p>
        </w:tc>
        <w:tc>
          <w:tcPr>
            <w:tcW w:w="469" w:type="pct"/>
          </w:tcPr>
          <w:p w14:paraId="47B7DE21" w14:textId="77777777" w:rsidR="0059347E" w:rsidRPr="00507CFF" w:rsidRDefault="0059347E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8A6EEB" w:rsidRPr="00507CFF" w14:paraId="101378E7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453C615C" w14:textId="77777777" w:rsidR="0059347E" w:rsidRPr="00507CFF" w:rsidRDefault="0059347E" w:rsidP="005C0006">
            <w:pPr>
              <w:pStyle w:val="Style14"/>
              <w:widowControl/>
              <w:rPr>
                <w:i/>
                <w:color w:val="4F6228"/>
              </w:rPr>
            </w:pPr>
            <w:r w:rsidRPr="00917E54">
              <w:rPr>
                <w:b/>
              </w:rPr>
              <w:t xml:space="preserve">Раздел 2. </w:t>
            </w:r>
            <w:r w:rsidR="009966AC">
              <w:rPr>
                <w:b/>
              </w:rPr>
              <w:t>С</w:t>
            </w:r>
            <w:r w:rsidR="009966AC" w:rsidRPr="0026247E">
              <w:rPr>
                <w:b/>
              </w:rPr>
              <w:t>овременные средства выполнения и редактирования изображений и чертежей и подготовки конструкторско-технологической документации</w:t>
            </w:r>
            <w:r w:rsidR="009966AC">
              <w:rPr>
                <w:b/>
              </w:rPr>
              <w:t>.</w:t>
            </w:r>
          </w:p>
        </w:tc>
        <w:tc>
          <w:tcPr>
            <w:tcW w:w="140" w:type="pct"/>
            <w:vAlign w:val="center"/>
          </w:tcPr>
          <w:p w14:paraId="386FE25C" w14:textId="77777777" w:rsidR="0059347E" w:rsidRPr="0059347E" w:rsidRDefault="009966AC" w:rsidP="0059347E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86" w:type="pct"/>
            <w:vAlign w:val="center"/>
          </w:tcPr>
          <w:p w14:paraId="374BB864" w14:textId="77777777" w:rsidR="0059347E" w:rsidRPr="00507CFF" w:rsidRDefault="00A939C8" w:rsidP="0059347E">
            <w:pPr>
              <w:pStyle w:val="Style14"/>
              <w:widowControl/>
              <w:jc w:val="center"/>
              <w:rPr>
                <w:color w:val="4F6228"/>
                <w:sz w:val="22"/>
                <w:szCs w:val="22"/>
              </w:rPr>
            </w:pPr>
            <w:r>
              <w:rPr>
                <w:color w:val="4F6228"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6EEDAD6A" w14:textId="77777777" w:rsidR="0059347E" w:rsidRPr="00507CFF" w:rsidRDefault="00A939C8" w:rsidP="0059347E">
            <w:pPr>
              <w:pStyle w:val="Style14"/>
              <w:widowControl/>
              <w:jc w:val="center"/>
              <w:rPr>
                <w:color w:val="4F6228"/>
              </w:rPr>
            </w:pPr>
            <w:r>
              <w:rPr>
                <w:color w:val="4F6228"/>
              </w:rPr>
              <w:t>4</w:t>
            </w:r>
          </w:p>
        </w:tc>
        <w:tc>
          <w:tcPr>
            <w:tcW w:w="233" w:type="pct"/>
            <w:vAlign w:val="center"/>
          </w:tcPr>
          <w:p w14:paraId="2F22BA96" w14:textId="77777777" w:rsidR="0059347E" w:rsidRPr="00A939C8" w:rsidRDefault="000B4D00" w:rsidP="0059347E">
            <w:pPr>
              <w:jc w:val="center"/>
              <w:rPr>
                <w:color w:val="4F6228"/>
                <w:sz w:val="22"/>
                <w:szCs w:val="22"/>
              </w:rPr>
            </w:pPr>
            <w:r>
              <w:rPr>
                <w:color w:val="4F6228"/>
                <w:sz w:val="22"/>
                <w:szCs w:val="22"/>
              </w:rPr>
              <w:t>4</w:t>
            </w:r>
          </w:p>
        </w:tc>
        <w:tc>
          <w:tcPr>
            <w:tcW w:w="1118" w:type="pct"/>
            <w:vAlign w:val="center"/>
          </w:tcPr>
          <w:p w14:paraId="625CE8BA" w14:textId="77777777" w:rsidR="0059347E" w:rsidRPr="00507CFF" w:rsidRDefault="009966AC" w:rsidP="00B64C18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.</w:t>
            </w:r>
            <w:r>
              <w:rPr>
                <w:bCs/>
                <w:iCs/>
              </w:rPr>
              <w:t xml:space="preserve"> </w:t>
            </w:r>
            <w:r w:rsidRPr="00261AE1">
              <w:rPr>
                <w:bCs/>
                <w:iCs/>
              </w:rPr>
              <w:t>По</w:t>
            </w:r>
            <w:r w:rsidR="000C3C0E">
              <w:rPr>
                <w:bCs/>
                <w:iCs/>
              </w:rPr>
              <w:t>иск дополнительны</w:t>
            </w:r>
            <w:r w:rsidR="00B64C18">
              <w:rPr>
                <w:bCs/>
                <w:iCs/>
              </w:rPr>
              <w:t>х</w:t>
            </w:r>
            <w:r w:rsidRPr="00261AE1">
              <w:rPr>
                <w:bCs/>
                <w:iCs/>
              </w:rPr>
              <w:t xml:space="preserve"> материалов по теме</w:t>
            </w:r>
            <w:r>
              <w:rPr>
                <w:bCs/>
                <w:iCs/>
              </w:rPr>
              <w:t>.</w:t>
            </w:r>
          </w:p>
        </w:tc>
        <w:tc>
          <w:tcPr>
            <w:tcW w:w="1118" w:type="pct"/>
            <w:vAlign w:val="center"/>
          </w:tcPr>
          <w:p w14:paraId="2159186A" w14:textId="77777777" w:rsidR="0059347E" w:rsidRPr="00507CFF" w:rsidRDefault="009966AC" w:rsidP="009966AC">
            <w:pPr>
              <w:pStyle w:val="Style14"/>
              <w:widowControl/>
              <w:rPr>
                <w:color w:val="4F6228"/>
              </w:rPr>
            </w:pPr>
            <w:r w:rsidRPr="007C7090">
              <w:t>Тестирование</w:t>
            </w:r>
          </w:p>
        </w:tc>
        <w:tc>
          <w:tcPr>
            <w:tcW w:w="469" w:type="pct"/>
            <w:vAlign w:val="center"/>
          </w:tcPr>
          <w:p w14:paraId="720A631C" w14:textId="77777777" w:rsidR="0014222F" w:rsidRDefault="009966AC" w:rsidP="0014222F">
            <w:pPr>
              <w:pStyle w:val="Style14"/>
              <w:widowControl/>
              <w:jc w:val="center"/>
            </w:pPr>
            <w:r>
              <w:t>ОПК-4</w:t>
            </w:r>
            <w:r w:rsidR="0014222F" w:rsidRPr="007C7090">
              <w:t xml:space="preserve"> </w:t>
            </w:r>
            <w:r w:rsidR="0014222F">
              <w:t>–</w:t>
            </w:r>
            <w:r>
              <w:t xml:space="preserve"> з</w:t>
            </w:r>
          </w:p>
          <w:p w14:paraId="138929C0" w14:textId="77777777" w:rsidR="0059347E" w:rsidRPr="0014222F" w:rsidRDefault="0059347E" w:rsidP="0014222F">
            <w:pPr>
              <w:pStyle w:val="Style14"/>
              <w:widowControl/>
              <w:jc w:val="center"/>
            </w:pPr>
          </w:p>
        </w:tc>
      </w:tr>
      <w:tr w:rsidR="008A6EEB" w:rsidRPr="00507CFF" w14:paraId="75728A21" w14:textId="77777777" w:rsidTr="008A6EEB">
        <w:trPr>
          <w:trHeight w:val="521"/>
        </w:trPr>
        <w:tc>
          <w:tcPr>
            <w:tcW w:w="1550" w:type="pct"/>
            <w:vAlign w:val="center"/>
          </w:tcPr>
          <w:p w14:paraId="5611FAB3" w14:textId="77777777" w:rsidR="00476FB7" w:rsidRPr="00476FB7" w:rsidRDefault="00476FB7" w:rsidP="005C0006">
            <w:pPr>
              <w:pStyle w:val="Style14"/>
              <w:widowControl/>
            </w:pPr>
            <w:r w:rsidRPr="00476FB7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0ACB9B7E" w14:textId="77777777" w:rsidR="00476FB7" w:rsidRPr="00476FB7" w:rsidRDefault="00476FB7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4018EAEB" w14:textId="77777777" w:rsidR="00476FB7" w:rsidRPr="00476FB7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  <w:lang w:val="en-US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16F9116A" w14:textId="77777777" w:rsidR="00476FB7" w:rsidRPr="00476FB7" w:rsidRDefault="000651CA" w:rsidP="005C0006">
            <w:pPr>
              <w:pStyle w:val="Style14"/>
              <w:widowControl/>
              <w:jc w:val="center"/>
            </w:pPr>
            <w:r>
              <w:rPr>
                <w:b/>
                <w:sz w:val="22"/>
                <w:szCs w:val="22"/>
              </w:rPr>
              <w:t>4</w:t>
            </w:r>
          </w:p>
        </w:tc>
        <w:tc>
          <w:tcPr>
            <w:tcW w:w="233" w:type="pct"/>
            <w:vAlign w:val="center"/>
          </w:tcPr>
          <w:p w14:paraId="6C1DD364" w14:textId="77777777" w:rsidR="00476FB7" w:rsidRPr="00301CF0" w:rsidRDefault="000B4D00" w:rsidP="0065284F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4</w:t>
            </w:r>
          </w:p>
        </w:tc>
        <w:tc>
          <w:tcPr>
            <w:tcW w:w="1118" w:type="pct"/>
          </w:tcPr>
          <w:p w14:paraId="4F4392E5" w14:textId="77777777" w:rsidR="00476FB7" w:rsidRPr="00507CFF" w:rsidRDefault="00476FB7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</w:p>
        </w:tc>
        <w:tc>
          <w:tcPr>
            <w:tcW w:w="1118" w:type="pct"/>
          </w:tcPr>
          <w:p w14:paraId="6E6746DC" w14:textId="77777777" w:rsidR="00476FB7" w:rsidRPr="00507CFF" w:rsidRDefault="00476FB7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</w:p>
        </w:tc>
        <w:tc>
          <w:tcPr>
            <w:tcW w:w="469" w:type="pct"/>
          </w:tcPr>
          <w:p w14:paraId="0B1666CD" w14:textId="77777777" w:rsidR="00476FB7" w:rsidRPr="00507CFF" w:rsidRDefault="00476FB7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8A6EEB" w:rsidRPr="00507CFF" w14:paraId="13ADDD6E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462A1504" w14:textId="77777777" w:rsidR="00476FB7" w:rsidRPr="00507CFF" w:rsidRDefault="00476FB7" w:rsidP="00476FB7">
            <w:pPr>
              <w:pStyle w:val="Style14"/>
              <w:widowControl/>
              <w:jc w:val="left"/>
              <w:rPr>
                <w:b/>
                <w:color w:val="4F6228"/>
              </w:rPr>
            </w:pPr>
            <w:r w:rsidRPr="004D6778">
              <w:rPr>
                <w:b/>
              </w:rPr>
              <w:t xml:space="preserve">Раздел 3. </w:t>
            </w:r>
            <w:r w:rsidR="009966AC">
              <w:rPr>
                <w:b/>
              </w:rPr>
              <w:t xml:space="preserve">Графический редактор </w:t>
            </w:r>
            <w:r w:rsidR="009966AC">
              <w:rPr>
                <w:b/>
                <w:lang w:val="en-US"/>
              </w:rPr>
              <w:t>AutoCAD</w:t>
            </w:r>
            <w:r w:rsidR="009966AC">
              <w:rPr>
                <w:b/>
              </w:rPr>
              <w:t xml:space="preserve"> - создание рисунка</w:t>
            </w:r>
          </w:p>
        </w:tc>
        <w:tc>
          <w:tcPr>
            <w:tcW w:w="140" w:type="pct"/>
            <w:vAlign w:val="center"/>
          </w:tcPr>
          <w:p w14:paraId="57750C33" w14:textId="77777777" w:rsidR="00476FB7" w:rsidRPr="00507CFF" w:rsidRDefault="009966AC" w:rsidP="005C0006">
            <w:pPr>
              <w:pStyle w:val="Style14"/>
              <w:widowControl/>
              <w:jc w:val="center"/>
              <w:rPr>
                <w:b/>
                <w:color w:val="4F6228"/>
              </w:rPr>
            </w:pPr>
            <w:r>
              <w:rPr>
                <w:b/>
                <w:color w:val="4F6228"/>
              </w:rPr>
              <w:t>4</w:t>
            </w:r>
          </w:p>
        </w:tc>
        <w:tc>
          <w:tcPr>
            <w:tcW w:w="186" w:type="pct"/>
            <w:vAlign w:val="center"/>
          </w:tcPr>
          <w:p w14:paraId="4061E0E3" w14:textId="77777777" w:rsidR="00476FB7" w:rsidRPr="00507CFF" w:rsidRDefault="00476FB7" w:rsidP="005C0006">
            <w:pPr>
              <w:pStyle w:val="Style14"/>
              <w:widowControl/>
              <w:jc w:val="center"/>
              <w:rPr>
                <w:color w:val="4F6228"/>
                <w:sz w:val="22"/>
                <w:szCs w:val="22"/>
              </w:rPr>
            </w:pPr>
          </w:p>
        </w:tc>
        <w:tc>
          <w:tcPr>
            <w:tcW w:w="186" w:type="pct"/>
            <w:vAlign w:val="center"/>
          </w:tcPr>
          <w:p w14:paraId="05FD2E93" w14:textId="77777777" w:rsidR="00476FB7" w:rsidRPr="00507CFF" w:rsidRDefault="00476FB7" w:rsidP="005C0006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233" w:type="pct"/>
            <w:vAlign w:val="center"/>
          </w:tcPr>
          <w:p w14:paraId="5CF0632A" w14:textId="77777777" w:rsidR="00476FB7" w:rsidRPr="00507CFF" w:rsidRDefault="00476FB7" w:rsidP="005C0006">
            <w:pPr>
              <w:jc w:val="center"/>
              <w:rPr>
                <w:color w:val="4F6228"/>
                <w:sz w:val="22"/>
                <w:szCs w:val="22"/>
              </w:rPr>
            </w:pPr>
          </w:p>
        </w:tc>
        <w:tc>
          <w:tcPr>
            <w:tcW w:w="1118" w:type="pct"/>
          </w:tcPr>
          <w:p w14:paraId="0D193115" w14:textId="77777777" w:rsidR="00476FB7" w:rsidRPr="00507CFF" w:rsidRDefault="00476FB7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</w:p>
        </w:tc>
        <w:tc>
          <w:tcPr>
            <w:tcW w:w="1118" w:type="pct"/>
          </w:tcPr>
          <w:p w14:paraId="1A7C988C" w14:textId="77777777" w:rsidR="00476FB7" w:rsidRPr="00507CFF" w:rsidRDefault="00476FB7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38F4E2E4" w14:textId="77777777" w:rsidR="0014222F" w:rsidRDefault="009966AC" w:rsidP="0014222F">
            <w:pPr>
              <w:pStyle w:val="Style14"/>
              <w:widowControl/>
              <w:jc w:val="center"/>
            </w:pPr>
            <w:r>
              <w:t>ОПК-4</w:t>
            </w:r>
            <w:r w:rsidR="0014222F" w:rsidRPr="007C7090">
              <w:t xml:space="preserve"> </w:t>
            </w:r>
            <w:r w:rsidR="0014222F">
              <w:t>–</w:t>
            </w:r>
            <w:r w:rsidR="0014222F" w:rsidRPr="007C7090">
              <w:t xml:space="preserve"> зу</w:t>
            </w:r>
            <w:r w:rsidR="0014222F">
              <w:t>в</w:t>
            </w:r>
          </w:p>
          <w:p w14:paraId="25B108DD" w14:textId="77777777" w:rsidR="00476FB7" w:rsidRPr="0014222F" w:rsidRDefault="000651CA" w:rsidP="0014222F">
            <w:pPr>
              <w:pStyle w:val="Style14"/>
              <w:widowControl/>
              <w:jc w:val="center"/>
            </w:pPr>
            <w:r>
              <w:t>ПК-7</w:t>
            </w:r>
            <w:r w:rsidRPr="007C7090">
              <w:t xml:space="preserve"> - зу</w:t>
            </w:r>
            <w:r>
              <w:t>в</w:t>
            </w:r>
          </w:p>
        </w:tc>
      </w:tr>
      <w:tr w:rsidR="00796943" w:rsidRPr="00F96D0D" w14:paraId="558F032F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101481F5" w14:textId="77777777" w:rsidR="00796943" w:rsidRDefault="00796943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3.1. Создание нового рисунка</w:t>
            </w:r>
          </w:p>
        </w:tc>
        <w:tc>
          <w:tcPr>
            <w:tcW w:w="140" w:type="pct"/>
          </w:tcPr>
          <w:p w14:paraId="7DCA41EE" w14:textId="77777777" w:rsidR="00796943" w:rsidRPr="00F96D0D" w:rsidRDefault="00796943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35054ED" w14:textId="77777777" w:rsidR="00796943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BD6DF8A" w14:textId="77777777" w:rsidR="00796943" w:rsidRPr="00A939C8" w:rsidRDefault="00A939C8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0D4A8A00" w14:textId="77777777" w:rsidR="00796943" w:rsidRPr="00A939C8" w:rsidRDefault="000B4D00" w:rsidP="005C000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7F9CE5CE" w14:textId="77777777" w:rsidR="00796943" w:rsidRPr="00F96D0D" w:rsidRDefault="00796943" w:rsidP="00FD7976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</w:t>
            </w:r>
            <w:r w:rsidR="00FD7976">
              <w:rPr>
                <w:bCs/>
                <w:iCs/>
              </w:rPr>
              <w:t xml:space="preserve">ьное изучение учебной </w:t>
            </w:r>
            <w:r w:rsidRPr="00261AE1">
              <w:rPr>
                <w:bCs/>
                <w:iCs/>
              </w:rPr>
              <w:t>литературы</w:t>
            </w:r>
            <w:r>
              <w:rPr>
                <w:bCs/>
                <w:iCs/>
              </w:rPr>
              <w:t>,</w:t>
            </w:r>
            <w:r w:rsidRPr="00F96D0D">
              <w:t xml:space="preserve"> подготовка к практическим </w:t>
            </w:r>
            <w:r w:rsidRPr="00F96D0D">
              <w:lastRenderedPageBreak/>
              <w:t>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41291ECD" w14:textId="77777777" w:rsidR="00796943" w:rsidRPr="00F96D0D" w:rsidRDefault="00796943" w:rsidP="00FD7976">
            <w:pPr>
              <w:pStyle w:val="Style14"/>
              <w:widowControl/>
              <w:jc w:val="left"/>
            </w:pPr>
            <w:r>
              <w:lastRenderedPageBreak/>
              <w:t>Выполнение практических работ</w:t>
            </w:r>
          </w:p>
        </w:tc>
        <w:tc>
          <w:tcPr>
            <w:tcW w:w="469" w:type="pct"/>
          </w:tcPr>
          <w:p w14:paraId="618F67D3" w14:textId="77777777" w:rsidR="00796943" w:rsidRPr="00F96D0D" w:rsidRDefault="00796943" w:rsidP="005C0006">
            <w:pPr>
              <w:pStyle w:val="Style14"/>
              <w:widowControl/>
              <w:rPr>
                <w:i/>
              </w:rPr>
            </w:pPr>
          </w:p>
        </w:tc>
      </w:tr>
      <w:tr w:rsidR="00796943" w:rsidRPr="00F96D0D" w14:paraId="0C50C50A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6A7A13BD" w14:textId="77777777" w:rsidR="00796943" w:rsidRPr="00F96D0D" w:rsidRDefault="00796943" w:rsidP="005C0006">
            <w:pPr>
              <w:pStyle w:val="Style14"/>
              <w:widowControl/>
              <w:rPr>
                <w:b/>
              </w:rPr>
            </w:pPr>
            <w:r>
              <w:rPr>
                <w:i/>
              </w:rPr>
              <w:t>3</w:t>
            </w:r>
            <w:r w:rsidRPr="007C7090">
              <w:rPr>
                <w:i/>
              </w:rPr>
              <w:t>.2</w:t>
            </w:r>
            <w:r w:rsidRPr="007C7090">
              <w:t xml:space="preserve"> </w:t>
            </w:r>
            <w:r>
              <w:rPr>
                <w:i/>
              </w:rPr>
              <w:t>Построение объектов</w:t>
            </w:r>
          </w:p>
        </w:tc>
        <w:tc>
          <w:tcPr>
            <w:tcW w:w="140" w:type="pct"/>
          </w:tcPr>
          <w:p w14:paraId="6854288D" w14:textId="77777777" w:rsidR="00796943" w:rsidRPr="00F96D0D" w:rsidRDefault="00796943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FA4A2D4" w14:textId="77777777" w:rsidR="00796943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6A0797A6" w14:textId="77777777" w:rsidR="00796943" w:rsidRPr="00A939C8" w:rsidRDefault="00A939C8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2</w:t>
            </w:r>
          </w:p>
        </w:tc>
        <w:tc>
          <w:tcPr>
            <w:tcW w:w="233" w:type="pct"/>
            <w:vAlign w:val="center"/>
          </w:tcPr>
          <w:p w14:paraId="4051A63A" w14:textId="77777777" w:rsidR="00796943" w:rsidRPr="00A939C8" w:rsidRDefault="000B4D00" w:rsidP="005C000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1762E0A1" w14:textId="77777777" w:rsidR="00796943" w:rsidRPr="00F96D0D" w:rsidRDefault="00796943" w:rsidP="00FD7976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</w:t>
            </w:r>
            <w:r>
              <w:rPr>
                <w:bCs/>
                <w:iCs/>
              </w:rPr>
              <w:t>,</w:t>
            </w:r>
            <w:r w:rsidRPr="00F96D0D">
              <w:t xml:space="preserve"> подготовка к практическим 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475046FF" w14:textId="77777777" w:rsidR="00796943" w:rsidRPr="00F96D0D" w:rsidRDefault="00796943" w:rsidP="00FD7976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6DC07B8D" w14:textId="77777777" w:rsidR="00796943" w:rsidRPr="00F96D0D" w:rsidRDefault="00796943" w:rsidP="005C0006">
            <w:pPr>
              <w:pStyle w:val="Style14"/>
              <w:widowControl/>
              <w:rPr>
                <w:i/>
              </w:rPr>
            </w:pPr>
          </w:p>
        </w:tc>
      </w:tr>
      <w:tr w:rsidR="00796943" w:rsidRPr="00F96D0D" w14:paraId="632C2337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11A3CB01" w14:textId="77777777" w:rsidR="00796943" w:rsidRPr="00F96D0D" w:rsidRDefault="00796943" w:rsidP="005C0006">
            <w:pPr>
              <w:pStyle w:val="Style14"/>
              <w:widowControl/>
              <w:rPr>
                <w:b/>
              </w:rPr>
            </w:pPr>
            <w:r>
              <w:rPr>
                <w:i/>
              </w:rPr>
              <w:t>3</w:t>
            </w:r>
            <w:r w:rsidRPr="007C7090">
              <w:rPr>
                <w:i/>
              </w:rPr>
              <w:t xml:space="preserve">.3. </w:t>
            </w:r>
            <w:r>
              <w:rPr>
                <w:i/>
              </w:rPr>
              <w:t>Организация системы слоев</w:t>
            </w:r>
          </w:p>
        </w:tc>
        <w:tc>
          <w:tcPr>
            <w:tcW w:w="140" w:type="pct"/>
          </w:tcPr>
          <w:p w14:paraId="53AFABF2" w14:textId="77777777" w:rsidR="00796943" w:rsidRPr="00F96D0D" w:rsidRDefault="00796943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156440CD" w14:textId="77777777" w:rsidR="00796943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216C2CD" w14:textId="77777777" w:rsidR="00796943" w:rsidRPr="00A939C8" w:rsidRDefault="00A939C8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 w:rsidRPr="00A939C8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7E3C1380" w14:textId="77777777" w:rsidR="00796943" w:rsidRPr="00A939C8" w:rsidRDefault="000B4D00" w:rsidP="005C000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61C51E51" w14:textId="77777777" w:rsidR="00796943" w:rsidRPr="00F96D0D" w:rsidRDefault="00796943" w:rsidP="00FD7976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</w:t>
            </w:r>
            <w:r>
              <w:rPr>
                <w:bCs/>
                <w:iCs/>
              </w:rPr>
              <w:t>,</w:t>
            </w:r>
            <w:r w:rsidRPr="00F96D0D">
              <w:t xml:space="preserve"> подготовка к практическим 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6228FD57" w14:textId="77777777" w:rsidR="00796943" w:rsidRPr="00F96D0D" w:rsidRDefault="00796943" w:rsidP="00FD7976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598BCC5E" w14:textId="77777777" w:rsidR="00796943" w:rsidRPr="00F96D0D" w:rsidRDefault="00796943" w:rsidP="005C0006">
            <w:pPr>
              <w:pStyle w:val="Style14"/>
              <w:widowControl/>
              <w:rPr>
                <w:i/>
              </w:rPr>
            </w:pPr>
          </w:p>
        </w:tc>
      </w:tr>
      <w:tr w:rsidR="00796943" w:rsidRPr="00F96D0D" w14:paraId="0B27DA1C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2F4FD27E" w14:textId="77777777" w:rsidR="00796943" w:rsidRPr="00F96D0D" w:rsidRDefault="00796943" w:rsidP="005C0006">
            <w:pPr>
              <w:pStyle w:val="Style14"/>
              <w:widowControl/>
              <w:rPr>
                <w:b/>
              </w:rPr>
            </w:pPr>
            <w:r>
              <w:rPr>
                <w:i/>
              </w:rPr>
              <w:t>3.4</w:t>
            </w:r>
            <w:r w:rsidRPr="007C7090">
              <w:rPr>
                <w:i/>
              </w:rPr>
              <w:t xml:space="preserve">. </w:t>
            </w:r>
            <w:r>
              <w:rPr>
                <w:i/>
              </w:rPr>
              <w:t>Текст</w:t>
            </w:r>
          </w:p>
        </w:tc>
        <w:tc>
          <w:tcPr>
            <w:tcW w:w="140" w:type="pct"/>
          </w:tcPr>
          <w:p w14:paraId="244AF9A0" w14:textId="77777777" w:rsidR="00796943" w:rsidRPr="00F96D0D" w:rsidRDefault="00796943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6B573E66" w14:textId="77777777" w:rsidR="00796943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0D01AFA4" w14:textId="77777777" w:rsidR="00796943" w:rsidRPr="00A939C8" w:rsidRDefault="00A939C8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 w:rsidRPr="00A939C8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14BBDF4D" w14:textId="77777777" w:rsidR="00796943" w:rsidRPr="00A939C8" w:rsidRDefault="000B4D00" w:rsidP="005C000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067253B5" w14:textId="77777777" w:rsidR="00796943" w:rsidRPr="00F96D0D" w:rsidRDefault="00796943" w:rsidP="00FD7976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</w:t>
            </w:r>
            <w:r>
              <w:rPr>
                <w:bCs/>
                <w:iCs/>
              </w:rPr>
              <w:t>,</w:t>
            </w:r>
            <w:r w:rsidRPr="00F96D0D">
              <w:t xml:space="preserve"> подготовка к практическим 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6B020C36" w14:textId="77777777" w:rsidR="00796943" w:rsidRPr="00F96D0D" w:rsidRDefault="00796943" w:rsidP="00FD7976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489B5C11" w14:textId="77777777" w:rsidR="00796943" w:rsidRPr="00F96D0D" w:rsidRDefault="00796943" w:rsidP="005C0006">
            <w:pPr>
              <w:pStyle w:val="Style14"/>
              <w:widowControl/>
              <w:rPr>
                <w:i/>
              </w:rPr>
            </w:pPr>
          </w:p>
        </w:tc>
      </w:tr>
      <w:tr w:rsidR="00796943" w:rsidRPr="00F96D0D" w14:paraId="532883F9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12E72729" w14:textId="77777777" w:rsidR="00796943" w:rsidRDefault="00796943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3.5</w:t>
            </w:r>
            <w:r w:rsidRPr="007C7090">
              <w:rPr>
                <w:i/>
              </w:rPr>
              <w:t xml:space="preserve">. </w:t>
            </w:r>
            <w:r>
              <w:rPr>
                <w:i/>
              </w:rPr>
              <w:t>Системы координат</w:t>
            </w:r>
          </w:p>
        </w:tc>
        <w:tc>
          <w:tcPr>
            <w:tcW w:w="140" w:type="pct"/>
          </w:tcPr>
          <w:p w14:paraId="48D61235" w14:textId="77777777" w:rsidR="00796943" w:rsidRPr="00F96D0D" w:rsidRDefault="00796943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7854B93" w14:textId="77777777" w:rsidR="00796943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2FB13BD1" w14:textId="77777777" w:rsidR="00796943" w:rsidRPr="00A939C8" w:rsidRDefault="00A939C8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 w:rsidRPr="00A939C8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3D508C9B" w14:textId="77777777" w:rsidR="00796943" w:rsidRPr="00A939C8" w:rsidRDefault="000B4D00" w:rsidP="005C000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562EDB51" w14:textId="77777777" w:rsidR="00796943" w:rsidRPr="00F96D0D" w:rsidRDefault="00796943" w:rsidP="00FD7976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</w:t>
            </w:r>
            <w:r>
              <w:rPr>
                <w:bCs/>
                <w:iCs/>
              </w:rPr>
              <w:t>,</w:t>
            </w:r>
            <w:r w:rsidRPr="00F96D0D">
              <w:t xml:space="preserve"> подготовка к практическим 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5EA0976D" w14:textId="77777777" w:rsidR="00796943" w:rsidRPr="00F96D0D" w:rsidRDefault="00796943" w:rsidP="00FD7976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51DE2B1B" w14:textId="77777777" w:rsidR="00796943" w:rsidRPr="00F96D0D" w:rsidRDefault="00796943" w:rsidP="005C0006">
            <w:pPr>
              <w:pStyle w:val="Style14"/>
              <w:widowControl/>
              <w:rPr>
                <w:i/>
              </w:rPr>
            </w:pPr>
          </w:p>
        </w:tc>
      </w:tr>
      <w:tr w:rsidR="008A6EEB" w:rsidRPr="00F96D0D" w14:paraId="3A91799A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545BC724" w14:textId="77777777" w:rsidR="00F96D0D" w:rsidRPr="00F96D0D" w:rsidRDefault="00F96D0D" w:rsidP="005C0006">
            <w:pPr>
              <w:pStyle w:val="Style14"/>
              <w:widowControl/>
              <w:rPr>
                <w:i/>
              </w:rPr>
            </w:pPr>
            <w:r w:rsidRPr="00F96D0D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5FF38831" w14:textId="77777777" w:rsidR="00F96D0D" w:rsidRPr="00F96D0D" w:rsidRDefault="00F96D0D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1CBCB105" w14:textId="77777777" w:rsidR="00F96D0D" w:rsidRPr="00F96D0D" w:rsidRDefault="00A939C8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0DDFD1E7" w14:textId="77777777" w:rsidR="00F96D0D" w:rsidRPr="00607F60" w:rsidRDefault="00A939C8" w:rsidP="005C0006">
            <w:pPr>
              <w:pStyle w:val="Style14"/>
              <w:widowControl/>
              <w:jc w:val="center"/>
            </w:pPr>
            <w:r w:rsidRPr="00607F60">
              <w:rPr>
                <w:b/>
              </w:rPr>
              <w:t>10</w:t>
            </w:r>
            <w:r w:rsidRPr="00607F60">
              <w:rPr>
                <w:b/>
                <w:lang w:val="en-US"/>
              </w:rPr>
              <w:t>/</w:t>
            </w:r>
            <w:r w:rsidRPr="00607F60"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5E845086" w14:textId="77777777" w:rsidR="00F96D0D" w:rsidRPr="00607F60" w:rsidRDefault="000B4D00" w:rsidP="005C0006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  <w:r w:rsidR="00A939C8" w:rsidRPr="00607F60">
              <w:rPr>
                <w:b/>
              </w:rPr>
              <w:t>0</w:t>
            </w:r>
          </w:p>
        </w:tc>
        <w:tc>
          <w:tcPr>
            <w:tcW w:w="1118" w:type="pct"/>
          </w:tcPr>
          <w:p w14:paraId="15121B12" w14:textId="77777777" w:rsidR="00F96D0D" w:rsidRPr="00F96D0D" w:rsidRDefault="00F96D0D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72A534B6" w14:textId="77777777" w:rsidR="00F96D0D" w:rsidRPr="00F96D0D" w:rsidRDefault="00F96D0D" w:rsidP="005C0006">
            <w:pPr>
              <w:pStyle w:val="Style14"/>
              <w:widowControl/>
            </w:pPr>
          </w:p>
        </w:tc>
        <w:tc>
          <w:tcPr>
            <w:tcW w:w="469" w:type="pct"/>
          </w:tcPr>
          <w:p w14:paraId="46E42CA4" w14:textId="77777777" w:rsidR="00F96D0D" w:rsidRPr="00F96D0D" w:rsidRDefault="00F96D0D" w:rsidP="005C0006">
            <w:pPr>
              <w:pStyle w:val="Style14"/>
              <w:widowControl/>
              <w:rPr>
                <w:i/>
              </w:rPr>
            </w:pPr>
          </w:p>
        </w:tc>
      </w:tr>
      <w:tr w:rsidR="009556E5" w:rsidRPr="00507CFF" w14:paraId="0D7EDFAD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79F2E39B" w14:textId="77777777" w:rsidR="009556E5" w:rsidRPr="00FA6EDA" w:rsidRDefault="009556E5" w:rsidP="00332310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Итого за семестр</w:t>
            </w:r>
          </w:p>
        </w:tc>
        <w:tc>
          <w:tcPr>
            <w:tcW w:w="140" w:type="pct"/>
          </w:tcPr>
          <w:p w14:paraId="7612A944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44F48E90" w14:textId="77777777" w:rsidR="009556E5" w:rsidRDefault="00A939C8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50E03B3" w14:textId="77777777" w:rsidR="009556E5" w:rsidRPr="00607F60" w:rsidRDefault="00A939C8" w:rsidP="00332310">
            <w:pPr>
              <w:pStyle w:val="Style14"/>
              <w:widowControl/>
              <w:jc w:val="center"/>
              <w:rPr>
                <w:b/>
              </w:rPr>
            </w:pPr>
            <w:r w:rsidRPr="00607F60">
              <w:rPr>
                <w:b/>
              </w:rPr>
              <w:t>17</w:t>
            </w:r>
            <w:r w:rsidR="009556E5" w:rsidRPr="00607F60">
              <w:rPr>
                <w:b/>
              </w:rPr>
              <w:t>/</w:t>
            </w:r>
            <w:r w:rsidRPr="00607F60"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35B0DE9E" w14:textId="77777777" w:rsidR="009556E5" w:rsidRPr="00607F60" w:rsidRDefault="000B4D00" w:rsidP="00332310">
            <w:pPr>
              <w:jc w:val="center"/>
              <w:rPr>
                <w:b/>
              </w:rPr>
            </w:pPr>
            <w:r>
              <w:rPr>
                <w:b/>
              </w:rPr>
              <w:t>19</w:t>
            </w:r>
          </w:p>
        </w:tc>
        <w:tc>
          <w:tcPr>
            <w:tcW w:w="1118" w:type="pct"/>
          </w:tcPr>
          <w:p w14:paraId="5D591F26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3F0CE725" w14:textId="77777777" w:rsidR="009556E5" w:rsidRPr="0065284F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6D0C5752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8A6EEB" w:rsidRPr="00F96D0D" w14:paraId="029EA196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57579F20" w14:textId="77777777" w:rsidR="00F96D0D" w:rsidRPr="00F96D0D" w:rsidRDefault="00F96D0D" w:rsidP="005C0006">
            <w:pPr>
              <w:pStyle w:val="Style14"/>
              <w:widowControl/>
            </w:pPr>
            <w:r w:rsidRPr="00F96D0D">
              <w:rPr>
                <w:b/>
              </w:rPr>
              <w:t xml:space="preserve">Раздел 4. </w:t>
            </w:r>
            <w:r w:rsidR="00FB535C">
              <w:rPr>
                <w:b/>
              </w:rPr>
              <w:t xml:space="preserve">Графический редактор </w:t>
            </w:r>
            <w:r w:rsidR="00FB535C">
              <w:rPr>
                <w:b/>
                <w:lang w:val="en-US"/>
              </w:rPr>
              <w:t>AutoCAD</w:t>
            </w:r>
            <w:r w:rsidR="00FB535C">
              <w:rPr>
                <w:b/>
              </w:rPr>
              <w:t xml:space="preserve"> - редактирование рисунка</w:t>
            </w:r>
          </w:p>
        </w:tc>
        <w:tc>
          <w:tcPr>
            <w:tcW w:w="140" w:type="pct"/>
            <w:vAlign w:val="center"/>
          </w:tcPr>
          <w:p w14:paraId="57808011" w14:textId="77777777" w:rsidR="00F96D0D" w:rsidRPr="00F96D0D" w:rsidRDefault="00332BD6" w:rsidP="005C0006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86" w:type="pct"/>
            <w:vAlign w:val="center"/>
          </w:tcPr>
          <w:p w14:paraId="77BDE629" w14:textId="77777777" w:rsidR="00F96D0D" w:rsidRPr="00F96D0D" w:rsidRDefault="00F96D0D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</w:p>
        </w:tc>
        <w:tc>
          <w:tcPr>
            <w:tcW w:w="186" w:type="pct"/>
            <w:vAlign w:val="center"/>
          </w:tcPr>
          <w:p w14:paraId="4B33B8DE" w14:textId="77777777" w:rsidR="00F96D0D" w:rsidRPr="00F96D0D" w:rsidRDefault="00F96D0D" w:rsidP="005C0006">
            <w:pPr>
              <w:pStyle w:val="Style14"/>
              <w:widowControl/>
              <w:jc w:val="center"/>
            </w:pPr>
          </w:p>
        </w:tc>
        <w:tc>
          <w:tcPr>
            <w:tcW w:w="233" w:type="pct"/>
            <w:vAlign w:val="center"/>
          </w:tcPr>
          <w:p w14:paraId="1A47EDCC" w14:textId="77777777" w:rsidR="00F96D0D" w:rsidRPr="00F96D0D" w:rsidRDefault="00F96D0D" w:rsidP="005C000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18" w:type="pct"/>
          </w:tcPr>
          <w:p w14:paraId="547A7A15" w14:textId="77777777" w:rsidR="00F96D0D" w:rsidRPr="00F96D0D" w:rsidRDefault="00F96D0D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</w:tcPr>
          <w:p w14:paraId="79AA62B3" w14:textId="77777777" w:rsidR="00F96D0D" w:rsidRPr="00F96D0D" w:rsidRDefault="00F96D0D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9" w:type="pct"/>
            <w:vAlign w:val="center"/>
          </w:tcPr>
          <w:p w14:paraId="18995C86" w14:textId="77777777" w:rsidR="00332BD6" w:rsidRPr="007C7090" w:rsidRDefault="00332BD6" w:rsidP="00332BD6">
            <w:pPr>
              <w:pStyle w:val="Style14"/>
              <w:widowControl/>
              <w:jc w:val="center"/>
            </w:pPr>
            <w:r>
              <w:t>ПК-7</w:t>
            </w:r>
            <w:r w:rsidRPr="007C7090">
              <w:t xml:space="preserve"> - зу</w:t>
            </w:r>
            <w:r>
              <w:t>в</w:t>
            </w:r>
          </w:p>
          <w:p w14:paraId="4E7F3EF2" w14:textId="77777777" w:rsidR="00F96D0D" w:rsidRPr="00F96D0D" w:rsidRDefault="00332BD6" w:rsidP="007F13C2">
            <w:pPr>
              <w:pStyle w:val="Style14"/>
              <w:widowControl/>
              <w:jc w:val="center"/>
              <w:rPr>
                <w:i/>
              </w:rPr>
            </w:pPr>
            <w:r>
              <w:t>ОПК-4 - зув</w:t>
            </w:r>
            <w:r w:rsidR="0014222F">
              <w:t xml:space="preserve"> </w:t>
            </w:r>
          </w:p>
        </w:tc>
      </w:tr>
      <w:tr w:rsidR="00FB535C" w:rsidRPr="00507CFF" w14:paraId="0847B56E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1AA9988A" w14:textId="77777777" w:rsidR="00FB535C" w:rsidRDefault="00FB535C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4.1. Видовые экраны.</w:t>
            </w:r>
          </w:p>
        </w:tc>
        <w:tc>
          <w:tcPr>
            <w:tcW w:w="140" w:type="pct"/>
          </w:tcPr>
          <w:p w14:paraId="774D9D94" w14:textId="77777777" w:rsidR="00FB535C" w:rsidRPr="00F96D0D" w:rsidRDefault="00FB535C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7A3377D" w14:textId="77777777" w:rsidR="00FB535C" w:rsidRPr="00F96D0D" w:rsidRDefault="007F13C2" w:rsidP="005C0006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  <w:vAlign w:val="center"/>
          </w:tcPr>
          <w:p w14:paraId="4B94B903" w14:textId="77777777" w:rsidR="00FB535C" w:rsidRDefault="007F13C2" w:rsidP="005C0006">
            <w:pPr>
              <w:pStyle w:val="Style14"/>
              <w:widowControl/>
              <w:jc w:val="center"/>
            </w:pPr>
            <w:r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238A72A5" w14:textId="77777777" w:rsidR="00FB535C" w:rsidRDefault="00D865FF" w:rsidP="0065284F">
            <w:pPr>
              <w:jc w:val="center"/>
            </w:pPr>
            <w:r>
              <w:t>3</w:t>
            </w:r>
          </w:p>
        </w:tc>
        <w:tc>
          <w:tcPr>
            <w:tcW w:w="1118" w:type="pct"/>
          </w:tcPr>
          <w:p w14:paraId="115CF385" w14:textId="77777777" w:rsidR="00FB535C" w:rsidRPr="00F96D0D" w:rsidRDefault="00FB535C" w:rsidP="000347F7">
            <w:pPr>
              <w:pStyle w:val="Style14"/>
              <w:widowControl/>
              <w:jc w:val="left"/>
            </w:pPr>
            <w:r w:rsidRPr="00F96D0D">
              <w:t xml:space="preserve">Самостоятельное изучение учебной литературы, подготовка к практическим </w:t>
            </w:r>
            <w:r w:rsidRPr="00F96D0D">
              <w:lastRenderedPageBreak/>
              <w:t>занятиям</w:t>
            </w:r>
            <w:r>
              <w:t>.</w:t>
            </w:r>
          </w:p>
        </w:tc>
        <w:tc>
          <w:tcPr>
            <w:tcW w:w="1118" w:type="pct"/>
          </w:tcPr>
          <w:p w14:paraId="35F6E50C" w14:textId="77777777" w:rsidR="00FB535C" w:rsidRDefault="00FB535C" w:rsidP="00F34BF3">
            <w:pPr>
              <w:pStyle w:val="Style14"/>
              <w:widowControl/>
              <w:jc w:val="left"/>
            </w:pPr>
          </w:p>
          <w:p w14:paraId="5BBDCBE2" w14:textId="77777777" w:rsidR="00FB535C" w:rsidRPr="00F96D0D" w:rsidRDefault="00FB535C" w:rsidP="00F34BF3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1B4384BB" w14:textId="77777777" w:rsidR="00FB535C" w:rsidRPr="00507CFF" w:rsidRDefault="00FB535C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8A6EEB" w:rsidRPr="00507CFF" w14:paraId="21B8B374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4207F8FB" w14:textId="77777777" w:rsidR="00F96D0D" w:rsidRPr="00F96D0D" w:rsidRDefault="00FA6EDA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4</w:t>
            </w:r>
            <w:r w:rsidR="00F96D0D" w:rsidRPr="00F96D0D">
              <w:rPr>
                <w:i/>
              </w:rPr>
              <w:t xml:space="preserve">.2 </w:t>
            </w:r>
            <w:r w:rsidR="00FB535C">
              <w:rPr>
                <w:i/>
              </w:rPr>
              <w:t>Средства обеспечения точности</w:t>
            </w:r>
            <w:r w:rsidR="00332BD6">
              <w:rPr>
                <w:i/>
              </w:rPr>
              <w:t>.</w:t>
            </w:r>
          </w:p>
        </w:tc>
        <w:tc>
          <w:tcPr>
            <w:tcW w:w="140" w:type="pct"/>
          </w:tcPr>
          <w:p w14:paraId="46E77B9E" w14:textId="77777777" w:rsidR="00F96D0D" w:rsidRPr="00F96D0D" w:rsidRDefault="00F96D0D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397E2C59" w14:textId="77777777" w:rsidR="00F96D0D" w:rsidRPr="00F96D0D" w:rsidRDefault="007F13C2" w:rsidP="005C0006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  <w:vAlign w:val="center"/>
          </w:tcPr>
          <w:p w14:paraId="387824E7" w14:textId="77777777" w:rsidR="00F96D0D" w:rsidRPr="00F96D0D" w:rsidRDefault="007F13C2" w:rsidP="005C0006">
            <w:pPr>
              <w:pStyle w:val="Style14"/>
              <w:widowControl/>
              <w:jc w:val="center"/>
            </w:pPr>
            <w:r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2</w:t>
            </w:r>
          </w:p>
        </w:tc>
        <w:tc>
          <w:tcPr>
            <w:tcW w:w="233" w:type="pct"/>
            <w:vAlign w:val="center"/>
          </w:tcPr>
          <w:p w14:paraId="742C9233" w14:textId="77777777" w:rsidR="00F96D0D" w:rsidRPr="00F96D0D" w:rsidRDefault="00D865FF" w:rsidP="0065284F">
            <w:pPr>
              <w:jc w:val="center"/>
            </w:pPr>
            <w:r>
              <w:t>4</w:t>
            </w:r>
          </w:p>
        </w:tc>
        <w:tc>
          <w:tcPr>
            <w:tcW w:w="1118" w:type="pct"/>
          </w:tcPr>
          <w:p w14:paraId="6CF19806" w14:textId="77777777" w:rsidR="00F96D0D" w:rsidRPr="00F96D0D" w:rsidRDefault="00FB535C" w:rsidP="000347F7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F96D0D">
              <w:t>Самостоятельное изучение учебной литературы, подготовка к практическим занятиям</w:t>
            </w:r>
            <w:r>
              <w:t>.</w:t>
            </w:r>
          </w:p>
        </w:tc>
        <w:tc>
          <w:tcPr>
            <w:tcW w:w="1118" w:type="pct"/>
          </w:tcPr>
          <w:p w14:paraId="0B6214CB" w14:textId="77777777" w:rsidR="00FB535C" w:rsidRDefault="00FB535C" w:rsidP="00F34BF3">
            <w:pPr>
              <w:pStyle w:val="Style14"/>
              <w:widowControl/>
              <w:jc w:val="left"/>
            </w:pPr>
          </w:p>
          <w:p w14:paraId="4CC477E7" w14:textId="77777777" w:rsidR="00F96D0D" w:rsidRPr="00F96D0D" w:rsidRDefault="00FB535C" w:rsidP="00F34BF3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2838AFB0" w14:textId="77777777" w:rsidR="00F96D0D" w:rsidRPr="00507CFF" w:rsidRDefault="00F96D0D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332BD6" w:rsidRPr="00507CFF" w14:paraId="3478F996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45C92BAD" w14:textId="77777777" w:rsidR="00332BD6" w:rsidRDefault="00332BD6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4</w:t>
            </w:r>
            <w:r w:rsidRPr="007C7090">
              <w:rPr>
                <w:i/>
              </w:rPr>
              <w:t xml:space="preserve">.3. </w:t>
            </w:r>
            <w:r w:rsidR="00FB535C">
              <w:rPr>
                <w:i/>
              </w:rPr>
              <w:t>Изменение размеров объектов</w:t>
            </w:r>
            <w:r>
              <w:rPr>
                <w:i/>
              </w:rPr>
              <w:t>.</w:t>
            </w:r>
          </w:p>
        </w:tc>
        <w:tc>
          <w:tcPr>
            <w:tcW w:w="140" w:type="pct"/>
          </w:tcPr>
          <w:p w14:paraId="519D7113" w14:textId="77777777" w:rsidR="00332BD6" w:rsidRPr="00F96D0D" w:rsidRDefault="00332BD6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2007CEF4" w14:textId="77777777" w:rsidR="00332BD6" w:rsidRPr="00F96D0D" w:rsidRDefault="007F13C2" w:rsidP="005C0006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  <w:vAlign w:val="center"/>
          </w:tcPr>
          <w:p w14:paraId="669B3371" w14:textId="77777777" w:rsidR="00332BD6" w:rsidRDefault="007F13C2" w:rsidP="005C0006">
            <w:pPr>
              <w:pStyle w:val="Style14"/>
              <w:widowControl/>
              <w:jc w:val="center"/>
            </w:pPr>
            <w:r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6B1156DB" w14:textId="77777777" w:rsidR="00332BD6" w:rsidRPr="00F96D0D" w:rsidRDefault="00D865FF" w:rsidP="0065284F">
            <w:pPr>
              <w:jc w:val="center"/>
            </w:pPr>
            <w:r>
              <w:t>4</w:t>
            </w:r>
          </w:p>
        </w:tc>
        <w:tc>
          <w:tcPr>
            <w:tcW w:w="1118" w:type="pct"/>
          </w:tcPr>
          <w:p w14:paraId="133E037A" w14:textId="77777777" w:rsidR="00332BD6" w:rsidRPr="00F96D0D" w:rsidRDefault="00F34BF3" w:rsidP="0014222F">
            <w:pPr>
              <w:pStyle w:val="Style14"/>
              <w:widowControl/>
              <w:jc w:val="left"/>
            </w:pPr>
            <w:r w:rsidRPr="00F96D0D">
              <w:t>Самостоятельное изучение учебной литературы, подготовка к практическим занятиям</w:t>
            </w:r>
            <w:r w:rsidR="0014222F">
              <w:t>.</w:t>
            </w:r>
          </w:p>
        </w:tc>
        <w:tc>
          <w:tcPr>
            <w:tcW w:w="1118" w:type="pct"/>
          </w:tcPr>
          <w:p w14:paraId="4D1812CC" w14:textId="77777777" w:rsidR="00332BD6" w:rsidRDefault="00332BD6" w:rsidP="00F96D0D">
            <w:pPr>
              <w:pStyle w:val="Style14"/>
              <w:widowControl/>
              <w:jc w:val="left"/>
            </w:pPr>
          </w:p>
          <w:p w14:paraId="2F95EDC8" w14:textId="77777777" w:rsidR="00F34BF3" w:rsidRPr="00F96D0D" w:rsidRDefault="00FB535C" w:rsidP="00F96D0D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25CFEB0C" w14:textId="77777777" w:rsidR="00332BD6" w:rsidRPr="00507CFF" w:rsidRDefault="00332BD6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332BD6" w:rsidRPr="00507CFF" w14:paraId="0FC8022A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200BBB3F" w14:textId="77777777" w:rsidR="00332BD6" w:rsidRDefault="00332BD6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4.4</w:t>
            </w:r>
            <w:r w:rsidRPr="007C7090">
              <w:rPr>
                <w:i/>
              </w:rPr>
              <w:t xml:space="preserve">. </w:t>
            </w:r>
            <w:r w:rsidR="00FB535C">
              <w:rPr>
                <w:i/>
              </w:rPr>
              <w:t>Перемещение объектов</w:t>
            </w:r>
            <w:r>
              <w:rPr>
                <w:i/>
              </w:rPr>
              <w:t>.</w:t>
            </w:r>
          </w:p>
        </w:tc>
        <w:tc>
          <w:tcPr>
            <w:tcW w:w="140" w:type="pct"/>
          </w:tcPr>
          <w:p w14:paraId="7D1B2BDC" w14:textId="77777777" w:rsidR="00332BD6" w:rsidRPr="00F96D0D" w:rsidRDefault="00332BD6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166E9E2C" w14:textId="77777777" w:rsidR="00332BD6" w:rsidRPr="00F96D0D" w:rsidRDefault="007F13C2" w:rsidP="005C0006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  <w:vAlign w:val="center"/>
          </w:tcPr>
          <w:p w14:paraId="2CB6AC37" w14:textId="77777777" w:rsidR="00332BD6" w:rsidRDefault="007F13C2" w:rsidP="005C0006">
            <w:pPr>
              <w:pStyle w:val="Style14"/>
              <w:widowControl/>
              <w:jc w:val="center"/>
            </w:pPr>
            <w:r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76F99697" w14:textId="77777777" w:rsidR="00332BD6" w:rsidRPr="00F96D0D" w:rsidRDefault="00D865FF" w:rsidP="0065284F">
            <w:pPr>
              <w:jc w:val="center"/>
            </w:pPr>
            <w:r>
              <w:t>4</w:t>
            </w:r>
          </w:p>
        </w:tc>
        <w:tc>
          <w:tcPr>
            <w:tcW w:w="1118" w:type="pct"/>
          </w:tcPr>
          <w:p w14:paraId="60130C2D" w14:textId="77777777" w:rsidR="00332BD6" w:rsidRPr="00F96D0D" w:rsidRDefault="00F34BF3" w:rsidP="0014222F">
            <w:pPr>
              <w:pStyle w:val="Style14"/>
              <w:widowControl/>
              <w:jc w:val="left"/>
            </w:pPr>
            <w:r w:rsidRPr="00F96D0D">
              <w:t>Самостоятельное изучение учебной литературы, подготовка к практическим занятиям</w:t>
            </w:r>
            <w:r w:rsidR="0014222F">
              <w:t>.</w:t>
            </w:r>
          </w:p>
        </w:tc>
        <w:tc>
          <w:tcPr>
            <w:tcW w:w="1118" w:type="pct"/>
          </w:tcPr>
          <w:p w14:paraId="55C6F4C9" w14:textId="77777777" w:rsidR="00332BD6" w:rsidRDefault="00332BD6" w:rsidP="00F96D0D">
            <w:pPr>
              <w:pStyle w:val="Style14"/>
              <w:widowControl/>
              <w:jc w:val="left"/>
            </w:pPr>
          </w:p>
          <w:p w14:paraId="4CA9A613" w14:textId="77777777" w:rsidR="00F34BF3" w:rsidRPr="00F96D0D" w:rsidRDefault="00FB535C" w:rsidP="00F96D0D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235505B0" w14:textId="77777777" w:rsidR="00332BD6" w:rsidRPr="00507CFF" w:rsidRDefault="00332BD6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332BD6" w:rsidRPr="00507CFF" w14:paraId="43019FC0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0707B4D7" w14:textId="77777777" w:rsidR="00332BD6" w:rsidRDefault="00332BD6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4.5</w:t>
            </w:r>
            <w:r w:rsidRPr="007C7090">
              <w:rPr>
                <w:i/>
              </w:rPr>
              <w:t xml:space="preserve">. </w:t>
            </w:r>
            <w:r w:rsidR="00FB535C">
              <w:rPr>
                <w:i/>
              </w:rPr>
              <w:t>Редактирование с помощью «ручек»</w:t>
            </w:r>
            <w:r>
              <w:rPr>
                <w:i/>
              </w:rPr>
              <w:t>.</w:t>
            </w:r>
          </w:p>
        </w:tc>
        <w:tc>
          <w:tcPr>
            <w:tcW w:w="140" w:type="pct"/>
          </w:tcPr>
          <w:p w14:paraId="4DB15CB1" w14:textId="77777777" w:rsidR="00332BD6" w:rsidRPr="00F96D0D" w:rsidRDefault="00332BD6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283DE22C" w14:textId="77777777" w:rsidR="00332BD6" w:rsidRPr="00F96D0D" w:rsidRDefault="007F13C2" w:rsidP="005C0006">
            <w:pPr>
              <w:pStyle w:val="Style14"/>
              <w:widowControl/>
              <w:jc w:val="center"/>
            </w:pPr>
            <w:r>
              <w:t>-</w:t>
            </w:r>
          </w:p>
        </w:tc>
        <w:tc>
          <w:tcPr>
            <w:tcW w:w="186" w:type="pct"/>
            <w:vAlign w:val="center"/>
          </w:tcPr>
          <w:p w14:paraId="691A6CBA" w14:textId="77777777" w:rsidR="00332BD6" w:rsidRDefault="007F13C2" w:rsidP="005C0006">
            <w:pPr>
              <w:pStyle w:val="Style14"/>
              <w:widowControl/>
              <w:jc w:val="center"/>
            </w:pPr>
            <w:r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  <w:lang w:val="en-US"/>
              </w:rPr>
              <w:t>/</w:t>
            </w:r>
            <w:r>
              <w:rPr>
                <w:sz w:val="22"/>
                <w:szCs w:val="22"/>
              </w:rPr>
              <w:t>1</w:t>
            </w:r>
          </w:p>
        </w:tc>
        <w:tc>
          <w:tcPr>
            <w:tcW w:w="233" w:type="pct"/>
            <w:vAlign w:val="center"/>
          </w:tcPr>
          <w:p w14:paraId="35CA04FF" w14:textId="77777777" w:rsidR="00332BD6" w:rsidRPr="00F96D0D" w:rsidRDefault="00D865FF" w:rsidP="0065284F">
            <w:pPr>
              <w:jc w:val="center"/>
            </w:pPr>
            <w:r>
              <w:t>3</w:t>
            </w:r>
          </w:p>
        </w:tc>
        <w:tc>
          <w:tcPr>
            <w:tcW w:w="1118" w:type="pct"/>
          </w:tcPr>
          <w:p w14:paraId="222E73EB" w14:textId="77777777" w:rsidR="00332BD6" w:rsidRPr="00F96D0D" w:rsidRDefault="00F34BF3" w:rsidP="0014222F">
            <w:pPr>
              <w:pStyle w:val="Style14"/>
              <w:widowControl/>
              <w:jc w:val="left"/>
            </w:pPr>
            <w:r w:rsidRPr="00F96D0D">
              <w:t>Самостоятельное изучение учебной литературы, подготовка к практическим занятиям</w:t>
            </w:r>
            <w:r w:rsidR="0014222F">
              <w:t>.</w:t>
            </w:r>
          </w:p>
        </w:tc>
        <w:tc>
          <w:tcPr>
            <w:tcW w:w="1118" w:type="pct"/>
          </w:tcPr>
          <w:p w14:paraId="6B21CA92" w14:textId="77777777" w:rsidR="00332BD6" w:rsidRDefault="00332BD6" w:rsidP="00F96D0D">
            <w:pPr>
              <w:pStyle w:val="Style14"/>
              <w:widowControl/>
              <w:jc w:val="left"/>
            </w:pPr>
          </w:p>
          <w:p w14:paraId="0A6538D4" w14:textId="77777777" w:rsidR="00F34BF3" w:rsidRPr="00F96D0D" w:rsidRDefault="00FB535C" w:rsidP="00F96D0D">
            <w:pPr>
              <w:pStyle w:val="Style14"/>
              <w:widowControl/>
              <w:jc w:val="left"/>
            </w:pPr>
            <w:r>
              <w:t>Выполнение практических работ</w:t>
            </w:r>
          </w:p>
        </w:tc>
        <w:tc>
          <w:tcPr>
            <w:tcW w:w="469" w:type="pct"/>
          </w:tcPr>
          <w:p w14:paraId="6841E52B" w14:textId="77777777" w:rsidR="00332BD6" w:rsidRPr="00507CFF" w:rsidRDefault="00332BD6" w:rsidP="005C0006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8A6EEB" w:rsidRPr="00507CFF" w14:paraId="49435D27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305A6FA1" w14:textId="77777777" w:rsidR="00FA6EDA" w:rsidRPr="00FA6EDA" w:rsidRDefault="00FA6EDA" w:rsidP="005C0006">
            <w:pPr>
              <w:pStyle w:val="Style14"/>
              <w:widowControl/>
              <w:rPr>
                <w:i/>
              </w:rPr>
            </w:pPr>
            <w:r w:rsidRPr="00FA6EDA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18793607" w14:textId="77777777" w:rsidR="00FA6EDA" w:rsidRPr="00FA6EDA" w:rsidRDefault="00FA6EDA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D1A6968" w14:textId="77777777" w:rsidR="00FA6EDA" w:rsidRPr="00FA6EDA" w:rsidRDefault="007F13C2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94AA3D4" w14:textId="77777777" w:rsidR="00FA6EDA" w:rsidRPr="000542EC" w:rsidRDefault="00607F60" w:rsidP="005C0006">
            <w:pPr>
              <w:pStyle w:val="Style14"/>
              <w:widowControl/>
              <w:jc w:val="center"/>
              <w:rPr>
                <w:b/>
                <w:sz w:val="20"/>
                <w:szCs w:val="20"/>
              </w:rPr>
            </w:pPr>
            <w:r>
              <w:rPr>
                <w:b/>
              </w:rPr>
              <w:t>18</w:t>
            </w:r>
            <w:r w:rsidRPr="00362CD9">
              <w:rPr>
                <w:b/>
              </w:rPr>
              <w:t>/</w:t>
            </w:r>
            <w:r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3F7BEF55" w14:textId="77777777" w:rsidR="00FA6EDA" w:rsidRPr="00FA6EDA" w:rsidRDefault="00D865FF" w:rsidP="0065284F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8</w:t>
            </w:r>
          </w:p>
        </w:tc>
        <w:tc>
          <w:tcPr>
            <w:tcW w:w="1118" w:type="pct"/>
          </w:tcPr>
          <w:p w14:paraId="10995856" w14:textId="77777777" w:rsidR="00FA6EDA" w:rsidRPr="00FA6EDA" w:rsidRDefault="00FA6EDA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65DEA784" w14:textId="77777777" w:rsidR="00FA6EDA" w:rsidRPr="00FA6EDA" w:rsidRDefault="00FA6EDA" w:rsidP="005C0006">
            <w:pPr>
              <w:pStyle w:val="Style14"/>
              <w:widowControl/>
            </w:pPr>
          </w:p>
        </w:tc>
        <w:tc>
          <w:tcPr>
            <w:tcW w:w="469" w:type="pct"/>
          </w:tcPr>
          <w:p w14:paraId="29CD6FB6" w14:textId="77777777" w:rsidR="00FA6EDA" w:rsidRPr="00FA6EDA" w:rsidRDefault="00FA6EDA" w:rsidP="005C0006">
            <w:pPr>
              <w:pStyle w:val="Style14"/>
              <w:widowControl/>
              <w:rPr>
                <w:i/>
              </w:rPr>
            </w:pPr>
          </w:p>
        </w:tc>
      </w:tr>
      <w:tr w:rsidR="009556E5" w:rsidRPr="00507CFF" w14:paraId="72BC7FF5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3859784F" w14:textId="77777777" w:rsidR="009556E5" w:rsidRPr="00FA6EDA" w:rsidRDefault="009556E5" w:rsidP="00332310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Итого за семестр</w:t>
            </w:r>
          </w:p>
        </w:tc>
        <w:tc>
          <w:tcPr>
            <w:tcW w:w="140" w:type="pct"/>
          </w:tcPr>
          <w:p w14:paraId="5B69520E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27DB761" w14:textId="77777777" w:rsidR="009556E5" w:rsidRDefault="007F13C2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5BF0EB57" w14:textId="77777777" w:rsidR="009556E5" w:rsidRPr="000542EC" w:rsidRDefault="00607F60" w:rsidP="00332310">
            <w:pPr>
              <w:pStyle w:val="Style14"/>
              <w:widowControl/>
              <w:jc w:val="center"/>
              <w:rPr>
                <w:b/>
                <w:sz w:val="20"/>
                <w:szCs w:val="20"/>
              </w:rPr>
            </w:pPr>
            <w:r>
              <w:rPr>
                <w:b/>
              </w:rPr>
              <w:t>18</w:t>
            </w:r>
            <w:r w:rsidRPr="00362CD9">
              <w:rPr>
                <w:b/>
              </w:rPr>
              <w:t>/</w:t>
            </w:r>
            <w:r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4481400C" w14:textId="77777777" w:rsidR="009556E5" w:rsidRDefault="00D865FF" w:rsidP="00332310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8</w:t>
            </w:r>
          </w:p>
        </w:tc>
        <w:tc>
          <w:tcPr>
            <w:tcW w:w="1118" w:type="pct"/>
          </w:tcPr>
          <w:p w14:paraId="2D82E53A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11A0A5E2" w14:textId="77777777" w:rsidR="009556E5" w:rsidRPr="0065284F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5B089156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8A6EEB" w:rsidRPr="00507CFF" w14:paraId="76A154E9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4485D38A" w14:textId="77777777" w:rsidR="00FA6EDA" w:rsidRPr="00FA6EDA" w:rsidRDefault="00FA6EDA" w:rsidP="005C0006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 xml:space="preserve">Раздел 5. </w:t>
            </w:r>
            <w:r w:rsidR="00362CD9">
              <w:rPr>
                <w:b/>
              </w:rPr>
              <w:t>Элементы схем проекта по АСУ ТП</w:t>
            </w:r>
          </w:p>
        </w:tc>
        <w:tc>
          <w:tcPr>
            <w:tcW w:w="140" w:type="pct"/>
          </w:tcPr>
          <w:p w14:paraId="5D112096" w14:textId="77777777" w:rsidR="00FA6EDA" w:rsidRDefault="00FA6EDA" w:rsidP="005C0006">
            <w:pPr>
              <w:pStyle w:val="Style14"/>
              <w:widowControl/>
              <w:jc w:val="center"/>
              <w:rPr>
                <w:b/>
              </w:rPr>
            </w:pPr>
          </w:p>
          <w:p w14:paraId="751BF0F5" w14:textId="77777777" w:rsidR="00362CD9" w:rsidRPr="000542EC" w:rsidRDefault="00362CD9" w:rsidP="005C0006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86" w:type="pct"/>
            <w:vAlign w:val="center"/>
          </w:tcPr>
          <w:p w14:paraId="4BF7D85F" w14:textId="77777777" w:rsidR="00FA6EDA" w:rsidRPr="00FA6EDA" w:rsidRDefault="00FA6EDA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86" w:type="pct"/>
            <w:vAlign w:val="center"/>
          </w:tcPr>
          <w:p w14:paraId="7E34879B" w14:textId="77777777" w:rsidR="00FA6EDA" w:rsidRPr="00FA6EDA" w:rsidRDefault="00FA6EDA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33" w:type="pct"/>
            <w:vAlign w:val="center"/>
          </w:tcPr>
          <w:p w14:paraId="40433002" w14:textId="77777777" w:rsidR="00FA6EDA" w:rsidRPr="00FA6EDA" w:rsidRDefault="00FA6EDA" w:rsidP="005C0006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118" w:type="pct"/>
          </w:tcPr>
          <w:p w14:paraId="6C958960" w14:textId="77777777" w:rsidR="00FA6EDA" w:rsidRPr="00FA6EDA" w:rsidRDefault="00FA6EDA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3FC4211C" w14:textId="77777777" w:rsidR="00FA6EDA" w:rsidRPr="00FA6EDA" w:rsidRDefault="00FA6EDA" w:rsidP="00E56A9E">
            <w:pPr>
              <w:pStyle w:val="Style14"/>
              <w:widowControl/>
            </w:pPr>
          </w:p>
        </w:tc>
        <w:tc>
          <w:tcPr>
            <w:tcW w:w="469" w:type="pct"/>
          </w:tcPr>
          <w:p w14:paraId="6237051D" w14:textId="77777777" w:rsidR="00E56A9E" w:rsidRPr="007C7090" w:rsidRDefault="00E56A9E" w:rsidP="00E56A9E">
            <w:pPr>
              <w:pStyle w:val="Style14"/>
              <w:widowControl/>
              <w:jc w:val="center"/>
            </w:pPr>
            <w:r>
              <w:t>ПК-7</w:t>
            </w:r>
            <w:r w:rsidRPr="007C7090">
              <w:t xml:space="preserve"> - зу</w:t>
            </w:r>
            <w:r>
              <w:t>в</w:t>
            </w:r>
          </w:p>
          <w:p w14:paraId="73CC107C" w14:textId="77777777" w:rsidR="00FA6EDA" w:rsidRPr="00FA6EDA" w:rsidRDefault="00E56A9E" w:rsidP="00362CD9">
            <w:pPr>
              <w:pStyle w:val="Style14"/>
              <w:widowControl/>
              <w:rPr>
                <w:i/>
              </w:rPr>
            </w:pPr>
            <w:r>
              <w:t>ОПК-4 - зув</w:t>
            </w:r>
            <w:r w:rsidR="0014222F">
              <w:t xml:space="preserve"> </w:t>
            </w:r>
          </w:p>
        </w:tc>
      </w:tr>
      <w:tr w:rsidR="00362CD9" w:rsidRPr="00507CFF" w14:paraId="59A99827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26437631" w14:textId="77777777" w:rsidR="00362CD9" w:rsidRPr="00FA6EDA" w:rsidRDefault="00362CD9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5.1. Состав графической части проекта</w:t>
            </w:r>
          </w:p>
        </w:tc>
        <w:tc>
          <w:tcPr>
            <w:tcW w:w="140" w:type="pct"/>
          </w:tcPr>
          <w:p w14:paraId="0519FFE9" w14:textId="77777777" w:rsidR="00362CD9" w:rsidRPr="00FA6EDA" w:rsidRDefault="00362CD9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17B3368" w14:textId="77777777" w:rsidR="00362CD9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E700B99" w14:textId="77777777" w:rsidR="00362CD9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233" w:type="pct"/>
            <w:vAlign w:val="center"/>
          </w:tcPr>
          <w:p w14:paraId="2B79DF39" w14:textId="77777777" w:rsidR="00362CD9" w:rsidRDefault="00607F60" w:rsidP="0065284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1118" w:type="pct"/>
          </w:tcPr>
          <w:p w14:paraId="7D75643F" w14:textId="77777777" w:rsidR="00362CD9" w:rsidRPr="00F96D0D" w:rsidRDefault="00362CD9" w:rsidP="0014222F">
            <w:pPr>
              <w:pStyle w:val="Style14"/>
              <w:widowControl/>
              <w:jc w:val="left"/>
            </w:pPr>
            <w:r w:rsidRPr="00F96D0D">
              <w:t>Самостоятельное</w:t>
            </w:r>
            <w:r>
              <w:t xml:space="preserve"> изучение учебной литературы.</w:t>
            </w:r>
          </w:p>
        </w:tc>
        <w:tc>
          <w:tcPr>
            <w:tcW w:w="1118" w:type="pct"/>
          </w:tcPr>
          <w:p w14:paraId="1B93BD39" w14:textId="77777777" w:rsidR="00362CD9" w:rsidRDefault="00362CD9" w:rsidP="00FA6EDA">
            <w:pPr>
              <w:pStyle w:val="Style14"/>
              <w:widowControl/>
              <w:jc w:val="left"/>
            </w:pPr>
            <w:r>
              <w:t>Устный опрос</w:t>
            </w:r>
          </w:p>
        </w:tc>
        <w:tc>
          <w:tcPr>
            <w:tcW w:w="469" w:type="pct"/>
          </w:tcPr>
          <w:p w14:paraId="0DCF02C3" w14:textId="77777777" w:rsidR="00362CD9" w:rsidRPr="00F96D0D" w:rsidRDefault="00362CD9" w:rsidP="005C0006">
            <w:pPr>
              <w:pStyle w:val="Style14"/>
              <w:widowControl/>
            </w:pPr>
          </w:p>
        </w:tc>
      </w:tr>
      <w:tr w:rsidR="008A6EEB" w:rsidRPr="00507CFF" w14:paraId="22A9AC60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5A3EFB8A" w14:textId="77777777" w:rsidR="00FA6EDA" w:rsidRPr="00FA6EDA" w:rsidRDefault="00FA6EDA" w:rsidP="005C0006">
            <w:pPr>
              <w:pStyle w:val="Style14"/>
              <w:widowControl/>
              <w:rPr>
                <w:i/>
              </w:rPr>
            </w:pPr>
            <w:r w:rsidRPr="00FA6EDA">
              <w:rPr>
                <w:i/>
              </w:rPr>
              <w:lastRenderedPageBreak/>
              <w:t xml:space="preserve">5.2. </w:t>
            </w:r>
            <w:r w:rsidR="00362CD9">
              <w:rPr>
                <w:i/>
              </w:rPr>
              <w:t>Техническое задание</w:t>
            </w:r>
            <w:r w:rsidR="000542EC">
              <w:rPr>
                <w:i/>
              </w:rPr>
              <w:t>.</w:t>
            </w:r>
          </w:p>
        </w:tc>
        <w:tc>
          <w:tcPr>
            <w:tcW w:w="140" w:type="pct"/>
          </w:tcPr>
          <w:p w14:paraId="3D44C223" w14:textId="77777777" w:rsidR="00FA6EDA" w:rsidRPr="00FA6EDA" w:rsidRDefault="00FA6EDA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11D88CDD" w14:textId="77777777" w:rsidR="00FA6EDA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3BA0AD16" w14:textId="77777777" w:rsidR="00FA6EDA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233" w:type="pct"/>
            <w:vAlign w:val="center"/>
          </w:tcPr>
          <w:p w14:paraId="1E1D04AE" w14:textId="77777777" w:rsidR="00FA6EDA" w:rsidRPr="00FA6EDA" w:rsidRDefault="00607F60" w:rsidP="0065284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118" w:type="pct"/>
          </w:tcPr>
          <w:p w14:paraId="5A4938F6" w14:textId="77777777" w:rsidR="00FA6EDA" w:rsidRPr="00F96D0D" w:rsidRDefault="00FA6EDA" w:rsidP="0014222F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F96D0D">
              <w:t>Самостоятельное</w:t>
            </w:r>
            <w:r w:rsidR="00362CD9">
              <w:t xml:space="preserve"> изучение учебной литературы</w:t>
            </w:r>
            <w:r w:rsidR="0014222F">
              <w:t>.</w:t>
            </w:r>
          </w:p>
        </w:tc>
        <w:tc>
          <w:tcPr>
            <w:tcW w:w="1118" w:type="pct"/>
          </w:tcPr>
          <w:p w14:paraId="461B2695" w14:textId="77777777" w:rsidR="00FA6EDA" w:rsidRPr="00F96D0D" w:rsidRDefault="00362CD9" w:rsidP="00FA6EDA">
            <w:pPr>
              <w:pStyle w:val="Style14"/>
              <w:widowControl/>
              <w:jc w:val="left"/>
            </w:pPr>
            <w:r>
              <w:t>Устный опрос</w:t>
            </w:r>
          </w:p>
        </w:tc>
        <w:tc>
          <w:tcPr>
            <w:tcW w:w="469" w:type="pct"/>
          </w:tcPr>
          <w:p w14:paraId="1AA40D94" w14:textId="77777777" w:rsidR="00FA6EDA" w:rsidRPr="00F96D0D" w:rsidRDefault="00FA6EDA" w:rsidP="005C0006">
            <w:pPr>
              <w:pStyle w:val="Style14"/>
              <w:widowControl/>
            </w:pPr>
          </w:p>
        </w:tc>
      </w:tr>
      <w:tr w:rsidR="000542EC" w:rsidRPr="00507CFF" w14:paraId="06F68BC2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6246AEE6" w14:textId="77777777" w:rsidR="000542EC" w:rsidRPr="00FA6EDA" w:rsidRDefault="000542EC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5</w:t>
            </w:r>
            <w:r w:rsidRPr="007C7090">
              <w:rPr>
                <w:i/>
              </w:rPr>
              <w:t xml:space="preserve">.3. </w:t>
            </w:r>
            <w:r w:rsidR="00362CD9">
              <w:rPr>
                <w:i/>
              </w:rPr>
              <w:t>Элементы структурных схем контроля и управления</w:t>
            </w:r>
          </w:p>
        </w:tc>
        <w:tc>
          <w:tcPr>
            <w:tcW w:w="140" w:type="pct"/>
          </w:tcPr>
          <w:p w14:paraId="4CB08718" w14:textId="77777777" w:rsidR="000542EC" w:rsidRPr="00FA6EDA" w:rsidRDefault="000542EC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2B3B7FE2" w14:textId="77777777" w:rsidR="000542EC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24A5C49D" w14:textId="77777777" w:rsidR="000542EC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t>4</w:t>
            </w:r>
            <w:r w:rsidR="000542EC" w:rsidRPr="007C7090">
              <w:rPr>
                <w:lang w:val="en-US"/>
              </w:rPr>
              <w:t>/</w:t>
            </w:r>
            <w:r>
              <w:t>2</w:t>
            </w:r>
          </w:p>
        </w:tc>
        <w:tc>
          <w:tcPr>
            <w:tcW w:w="233" w:type="pct"/>
            <w:vAlign w:val="center"/>
          </w:tcPr>
          <w:p w14:paraId="067487C4" w14:textId="77777777" w:rsidR="000542EC" w:rsidRDefault="00607F60" w:rsidP="0065284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118" w:type="pct"/>
          </w:tcPr>
          <w:p w14:paraId="3F891DAE" w14:textId="77777777" w:rsidR="000542EC" w:rsidRPr="00F96D0D" w:rsidRDefault="00F34BF3" w:rsidP="0014222F">
            <w:pPr>
              <w:pStyle w:val="Style14"/>
              <w:widowControl/>
              <w:jc w:val="left"/>
            </w:pPr>
            <w:r w:rsidRPr="00F96D0D">
              <w:t>Самостоятельное изучение учебной литературы, подготовка к практическим занятиям</w:t>
            </w:r>
            <w:r w:rsidR="0014222F">
              <w:t>.</w:t>
            </w:r>
          </w:p>
        </w:tc>
        <w:tc>
          <w:tcPr>
            <w:tcW w:w="1118" w:type="pct"/>
          </w:tcPr>
          <w:p w14:paraId="0A446DE3" w14:textId="77777777" w:rsidR="000542EC" w:rsidRDefault="000542EC" w:rsidP="00FA6EDA">
            <w:pPr>
              <w:pStyle w:val="Style14"/>
              <w:widowControl/>
              <w:jc w:val="left"/>
            </w:pPr>
          </w:p>
          <w:p w14:paraId="7E38507D" w14:textId="77777777" w:rsidR="00F34BF3" w:rsidRPr="00F96D0D" w:rsidRDefault="00362CD9" w:rsidP="00FA6EDA">
            <w:pPr>
              <w:pStyle w:val="Style14"/>
              <w:widowControl/>
              <w:jc w:val="left"/>
            </w:pPr>
            <w:r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5174BFFF" w14:textId="77777777" w:rsidR="000542EC" w:rsidRPr="00F96D0D" w:rsidRDefault="000542EC" w:rsidP="005C0006">
            <w:pPr>
              <w:pStyle w:val="Style14"/>
              <w:widowControl/>
            </w:pPr>
          </w:p>
        </w:tc>
      </w:tr>
      <w:tr w:rsidR="000542EC" w:rsidRPr="00507CFF" w14:paraId="1803CA9B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3B5C3717" w14:textId="77777777" w:rsidR="000542EC" w:rsidRPr="00FA6EDA" w:rsidRDefault="000542EC" w:rsidP="005C0006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5.4</w:t>
            </w:r>
            <w:r w:rsidRPr="007C7090">
              <w:rPr>
                <w:i/>
              </w:rPr>
              <w:t xml:space="preserve">. </w:t>
            </w:r>
            <w:r w:rsidR="00362CD9">
              <w:rPr>
                <w:i/>
              </w:rPr>
              <w:t>Элементы принципиальных электрических схем</w:t>
            </w:r>
          </w:p>
        </w:tc>
        <w:tc>
          <w:tcPr>
            <w:tcW w:w="140" w:type="pct"/>
          </w:tcPr>
          <w:p w14:paraId="5BBA4E3D" w14:textId="77777777" w:rsidR="000542EC" w:rsidRPr="00FA6EDA" w:rsidRDefault="000542EC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15584EAF" w14:textId="77777777" w:rsidR="000542EC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7CF3EDA" w14:textId="77777777" w:rsidR="000542EC" w:rsidRPr="00FA6EDA" w:rsidRDefault="00607F60" w:rsidP="005C0006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t>4</w:t>
            </w:r>
            <w:r w:rsidRPr="007C7090">
              <w:rPr>
                <w:lang w:val="en-US"/>
              </w:rPr>
              <w:t>/</w:t>
            </w:r>
            <w:r>
              <w:t>2</w:t>
            </w:r>
          </w:p>
        </w:tc>
        <w:tc>
          <w:tcPr>
            <w:tcW w:w="233" w:type="pct"/>
            <w:vAlign w:val="center"/>
          </w:tcPr>
          <w:p w14:paraId="64AB22A3" w14:textId="77777777" w:rsidR="000542EC" w:rsidRDefault="00607F60" w:rsidP="0065284F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1118" w:type="pct"/>
          </w:tcPr>
          <w:p w14:paraId="145CA15B" w14:textId="77777777" w:rsidR="000542EC" w:rsidRPr="00F96D0D" w:rsidRDefault="00F34BF3" w:rsidP="0014222F">
            <w:pPr>
              <w:pStyle w:val="Style14"/>
              <w:widowControl/>
              <w:jc w:val="left"/>
            </w:pPr>
            <w:r w:rsidRPr="00F96D0D">
              <w:t>Самостоятельное изучение учебной литературы, подготовка к практическим занятиям</w:t>
            </w:r>
            <w:r w:rsidR="0014222F">
              <w:t>.</w:t>
            </w:r>
          </w:p>
        </w:tc>
        <w:tc>
          <w:tcPr>
            <w:tcW w:w="1118" w:type="pct"/>
          </w:tcPr>
          <w:p w14:paraId="40A6E73E" w14:textId="77777777" w:rsidR="000542EC" w:rsidRDefault="000542EC" w:rsidP="00FA6EDA">
            <w:pPr>
              <w:pStyle w:val="Style14"/>
              <w:widowControl/>
              <w:jc w:val="left"/>
            </w:pPr>
          </w:p>
          <w:p w14:paraId="5E01FE6D" w14:textId="77777777" w:rsidR="00F34BF3" w:rsidRPr="00F96D0D" w:rsidRDefault="0083563D" w:rsidP="00FA6EDA">
            <w:pPr>
              <w:pStyle w:val="Style14"/>
              <w:widowControl/>
              <w:jc w:val="left"/>
            </w:pPr>
            <w:r>
              <w:t>В</w:t>
            </w:r>
            <w:r w:rsidR="0014222F"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0D8A91B0" w14:textId="77777777" w:rsidR="000542EC" w:rsidRPr="00F96D0D" w:rsidRDefault="000542EC" w:rsidP="005C0006">
            <w:pPr>
              <w:pStyle w:val="Style14"/>
              <w:widowControl/>
            </w:pPr>
          </w:p>
        </w:tc>
      </w:tr>
      <w:tr w:rsidR="00362CD9" w:rsidRPr="00507CFF" w14:paraId="670FF1CA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64806297" w14:textId="77777777" w:rsidR="00362CD9" w:rsidRPr="00FA6EDA" w:rsidRDefault="00362CD9" w:rsidP="00607F60">
            <w:pPr>
              <w:pStyle w:val="Style14"/>
              <w:widowControl/>
              <w:rPr>
                <w:b/>
              </w:rPr>
            </w:pPr>
            <w:r>
              <w:rPr>
                <w:i/>
              </w:rPr>
              <w:t>5.5. Элементы схем</w:t>
            </w:r>
            <w:r w:rsidR="00607F60">
              <w:rPr>
                <w:i/>
              </w:rPr>
              <w:t xml:space="preserve"> автоматизации</w:t>
            </w:r>
          </w:p>
        </w:tc>
        <w:tc>
          <w:tcPr>
            <w:tcW w:w="140" w:type="pct"/>
          </w:tcPr>
          <w:p w14:paraId="2C53233B" w14:textId="77777777" w:rsidR="00362CD9" w:rsidRPr="00FA6EDA" w:rsidRDefault="00362CD9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0C7B6940" w14:textId="77777777" w:rsidR="00362CD9" w:rsidRDefault="00607F60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581756B" w14:textId="77777777" w:rsidR="00362CD9" w:rsidRPr="000542EC" w:rsidRDefault="00607F60" w:rsidP="005C0006">
            <w:pPr>
              <w:pStyle w:val="Style14"/>
              <w:widowControl/>
              <w:jc w:val="center"/>
              <w:rPr>
                <w:b/>
              </w:rPr>
            </w:pPr>
            <w:r>
              <w:t>4</w:t>
            </w:r>
            <w:r w:rsidRPr="007C7090">
              <w:rPr>
                <w:lang w:val="en-US"/>
              </w:rPr>
              <w:t>/</w:t>
            </w:r>
            <w:r>
              <w:t>2</w:t>
            </w:r>
          </w:p>
        </w:tc>
        <w:tc>
          <w:tcPr>
            <w:tcW w:w="233" w:type="pct"/>
            <w:vAlign w:val="center"/>
          </w:tcPr>
          <w:p w14:paraId="02827A6B" w14:textId="77777777" w:rsidR="00362CD9" w:rsidRDefault="00607F60" w:rsidP="005C0006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5</w:t>
            </w:r>
          </w:p>
        </w:tc>
        <w:tc>
          <w:tcPr>
            <w:tcW w:w="1118" w:type="pct"/>
          </w:tcPr>
          <w:p w14:paraId="629F07C0" w14:textId="77777777" w:rsidR="00362CD9" w:rsidRPr="00FA6EDA" w:rsidRDefault="00362CD9" w:rsidP="007107CE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F96D0D">
              <w:t>Самостоятельное изучение учебной литературы, подготовка к практическим занятиям</w:t>
            </w:r>
            <w:r>
              <w:t>.</w:t>
            </w:r>
          </w:p>
        </w:tc>
        <w:tc>
          <w:tcPr>
            <w:tcW w:w="1118" w:type="pct"/>
            <w:vAlign w:val="center"/>
          </w:tcPr>
          <w:p w14:paraId="09F94964" w14:textId="77777777" w:rsidR="00362CD9" w:rsidRPr="00FA6EDA" w:rsidRDefault="00362CD9" w:rsidP="007107CE">
            <w:pPr>
              <w:pStyle w:val="Style14"/>
              <w:widowControl/>
              <w:jc w:val="left"/>
            </w:pPr>
            <w:r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3B813661" w14:textId="77777777" w:rsidR="00362CD9" w:rsidRPr="00F96D0D" w:rsidRDefault="00362CD9" w:rsidP="005C0006">
            <w:pPr>
              <w:pStyle w:val="Style14"/>
              <w:widowControl/>
            </w:pPr>
          </w:p>
        </w:tc>
      </w:tr>
      <w:tr w:rsidR="008A6EEB" w:rsidRPr="00507CFF" w14:paraId="43E06ADD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69BBC851" w14:textId="77777777" w:rsidR="00FA6EDA" w:rsidRDefault="00FA6EDA" w:rsidP="005C0006">
            <w:pPr>
              <w:pStyle w:val="Style14"/>
              <w:widowControl/>
              <w:rPr>
                <w:b/>
              </w:rPr>
            </w:pPr>
            <w:r w:rsidRPr="00FA6EDA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6400C7E1" w14:textId="77777777" w:rsidR="00FA6EDA" w:rsidRPr="00FA6EDA" w:rsidRDefault="00FA6EDA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0D00F7A1" w14:textId="77777777" w:rsidR="00FA6EDA" w:rsidRPr="00FA6EDA" w:rsidRDefault="00607F60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9289CBF" w14:textId="77777777" w:rsidR="00FA6EDA" w:rsidRPr="000542EC" w:rsidRDefault="00607F60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</w:rPr>
              <w:t>17</w:t>
            </w:r>
            <w:r w:rsidR="000542EC" w:rsidRPr="00362CD9">
              <w:rPr>
                <w:b/>
              </w:rPr>
              <w:t>/</w:t>
            </w:r>
            <w:r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2612539C" w14:textId="77777777" w:rsidR="00FA6EDA" w:rsidRPr="00FA6EDA" w:rsidRDefault="00607F60" w:rsidP="005C0006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9</w:t>
            </w:r>
          </w:p>
        </w:tc>
        <w:tc>
          <w:tcPr>
            <w:tcW w:w="1118" w:type="pct"/>
          </w:tcPr>
          <w:p w14:paraId="281E43D7" w14:textId="77777777" w:rsidR="00FA6EDA" w:rsidRPr="00FA6EDA" w:rsidRDefault="00FA6EDA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2C1D637A" w14:textId="77777777" w:rsidR="00FA6EDA" w:rsidRPr="00FA6EDA" w:rsidRDefault="00FA6EDA" w:rsidP="005C0006">
            <w:pPr>
              <w:pStyle w:val="Style14"/>
              <w:widowControl/>
            </w:pPr>
          </w:p>
        </w:tc>
        <w:tc>
          <w:tcPr>
            <w:tcW w:w="469" w:type="pct"/>
          </w:tcPr>
          <w:p w14:paraId="7E7E0706" w14:textId="77777777" w:rsidR="00FA6EDA" w:rsidRPr="00F96D0D" w:rsidRDefault="00FA6EDA" w:rsidP="005C0006">
            <w:pPr>
              <w:pStyle w:val="Style14"/>
              <w:widowControl/>
            </w:pPr>
          </w:p>
        </w:tc>
      </w:tr>
      <w:tr w:rsidR="009556E5" w:rsidRPr="00507CFF" w14:paraId="210B642B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13707987" w14:textId="77777777" w:rsidR="009556E5" w:rsidRPr="00FA6EDA" w:rsidRDefault="009556E5" w:rsidP="00332310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Итого за семестр</w:t>
            </w:r>
          </w:p>
        </w:tc>
        <w:tc>
          <w:tcPr>
            <w:tcW w:w="140" w:type="pct"/>
          </w:tcPr>
          <w:p w14:paraId="5CF2F054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6EFAC0DF" w14:textId="77777777" w:rsidR="009556E5" w:rsidRDefault="00607F60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24C61C9B" w14:textId="77777777" w:rsidR="009556E5" w:rsidRPr="000542EC" w:rsidRDefault="00607F60" w:rsidP="00332310">
            <w:pPr>
              <w:pStyle w:val="Style14"/>
              <w:widowControl/>
              <w:jc w:val="center"/>
              <w:rPr>
                <w:b/>
                <w:sz w:val="20"/>
                <w:szCs w:val="20"/>
              </w:rPr>
            </w:pPr>
            <w:r>
              <w:rPr>
                <w:b/>
              </w:rPr>
              <w:t>17</w:t>
            </w:r>
            <w:r w:rsidRPr="00362CD9">
              <w:rPr>
                <w:b/>
              </w:rPr>
              <w:t>/</w:t>
            </w:r>
            <w:r>
              <w:rPr>
                <w:b/>
              </w:rPr>
              <w:t>6</w:t>
            </w:r>
          </w:p>
        </w:tc>
        <w:tc>
          <w:tcPr>
            <w:tcW w:w="233" w:type="pct"/>
            <w:vAlign w:val="center"/>
          </w:tcPr>
          <w:p w14:paraId="5F4427DF" w14:textId="77777777" w:rsidR="009556E5" w:rsidRDefault="00607F60" w:rsidP="00332310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9</w:t>
            </w:r>
          </w:p>
        </w:tc>
        <w:tc>
          <w:tcPr>
            <w:tcW w:w="1118" w:type="pct"/>
          </w:tcPr>
          <w:p w14:paraId="54BA6D61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0F02F423" w14:textId="77777777" w:rsidR="009556E5" w:rsidRPr="0065284F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7F5CAAA4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BD1932" w:rsidRPr="00507CFF" w14:paraId="7D722D75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4D0E9292" w14:textId="77777777" w:rsidR="00BD1932" w:rsidRPr="00FA6EDA" w:rsidRDefault="00BD1932" w:rsidP="00BD1932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Раздел 6. Планирование проекта.</w:t>
            </w:r>
          </w:p>
        </w:tc>
        <w:tc>
          <w:tcPr>
            <w:tcW w:w="140" w:type="pct"/>
          </w:tcPr>
          <w:p w14:paraId="4319D9C9" w14:textId="77777777" w:rsidR="00BD1932" w:rsidRDefault="00BD1932" w:rsidP="00332310">
            <w:pPr>
              <w:pStyle w:val="Style14"/>
              <w:widowControl/>
              <w:jc w:val="center"/>
              <w:rPr>
                <w:b/>
              </w:rPr>
            </w:pPr>
          </w:p>
          <w:p w14:paraId="51C4B954" w14:textId="77777777" w:rsidR="00BD1932" w:rsidRPr="000542EC" w:rsidRDefault="00BD1932" w:rsidP="0033231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86" w:type="pct"/>
            <w:vAlign w:val="center"/>
          </w:tcPr>
          <w:p w14:paraId="0306A608" w14:textId="77777777" w:rsidR="00BD1932" w:rsidRPr="00FA6EDA" w:rsidRDefault="00BD1932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86" w:type="pct"/>
            <w:vAlign w:val="center"/>
          </w:tcPr>
          <w:p w14:paraId="311C4491" w14:textId="77777777" w:rsidR="00BD1932" w:rsidRPr="00FA6EDA" w:rsidRDefault="00BD1932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33" w:type="pct"/>
            <w:vAlign w:val="center"/>
          </w:tcPr>
          <w:p w14:paraId="247F4958" w14:textId="77777777" w:rsidR="00BD1932" w:rsidRPr="00FA6EDA" w:rsidRDefault="00BD1932" w:rsidP="00332310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118" w:type="pct"/>
          </w:tcPr>
          <w:p w14:paraId="422D7735" w14:textId="77777777" w:rsidR="00BD1932" w:rsidRPr="00FA6EDA" w:rsidRDefault="00BD1932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6542F59B" w14:textId="77777777" w:rsidR="00BD1932" w:rsidRPr="00FA6EDA" w:rsidRDefault="00BD1932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54D534D7" w14:textId="77777777" w:rsidR="00BD1932" w:rsidRPr="007C7090" w:rsidRDefault="00BD1932" w:rsidP="00332310">
            <w:pPr>
              <w:pStyle w:val="Style14"/>
              <w:widowControl/>
              <w:jc w:val="center"/>
            </w:pPr>
            <w:r>
              <w:t>ПК-7</w:t>
            </w:r>
            <w:r w:rsidRPr="007C7090">
              <w:t xml:space="preserve"> - зу</w:t>
            </w:r>
            <w:r>
              <w:t>в</w:t>
            </w:r>
          </w:p>
          <w:p w14:paraId="12590DC6" w14:textId="77777777" w:rsidR="00BD1932" w:rsidRPr="00FA6EDA" w:rsidRDefault="00BD1932" w:rsidP="00332310">
            <w:pPr>
              <w:pStyle w:val="Style14"/>
              <w:widowControl/>
              <w:rPr>
                <w:i/>
              </w:rPr>
            </w:pPr>
            <w:r>
              <w:t xml:space="preserve">ОПК-4 - зув </w:t>
            </w:r>
          </w:p>
        </w:tc>
      </w:tr>
      <w:tr w:rsidR="00564515" w:rsidRPr="00507CFF" w14:paraId="13139E05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2046DB1D" w14:textId="77777777" w:rsidR="00564515" w:rsidRPr="009966AC" w:rsidRDefault="00564515" w:rsidP="00332310">
            <w:pPr>
              <w:rPr>
                <w:bCs/>
                <w:i/>
              </w:rPr>
            </w:pPr>
            <w:r>
              <w:rPr>
                <w:i/>
              </w:rPr>
              <w:t xml:space="preserve">6.1. </w:t>
            </w:r>
            <w:r w:rsidRPr="009966AC">
              <w:rPr>
                <w:i/>
              </w:rPr>
              <w:t>Содержание проектной деятельности.</w:t>
            </w:r>
            <w:r w:rsidRPr="009966AC">
              <w:rPr>
                <w:bCs/>
                <w:i/>
              </w:rPr>
              <w:t xml:space="preserve"> Формирование целей проекта. </w:t>
            </w:r>
          </w:p>
          <w:p w14:paraId="5950B9E1" w14:textId="77777777" w:rsidR="00564515" w:rsidRPr="00507CFF" w:rsidRDefault="00564515" w:rsidP="00332310">
            <w:pPr>
              <w:pStyle w:val="Style14"/>
              <w:widowControl/>
              <w:jc w:val="left"/>
              <w:rPr>
                <w:i/>
                <w:color w:val="4F6228"/>
              </w:rPr>
            </w:pPr>
          </w:p>
        </w:tc>
        <w:tc>
          <w:tcPr>
            <w:tcW w:w="140" w:type="pct"/>
          </w:tcPr>
          <w:p w14:paraId="08F7DE7C" w14:textId="77777777" w:rsidR="00564515" w:rsidRPr="00507CFF" w:rsidRDefault="00564515" w:rsidP="00332310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vAlign w:val="center"/>
          </w:tcPr>
          <w:p w14:paraId="281EE42F" w14:textId="77777777" w:rsidR="00564515" w:rsidRPr="0059347E" w:rsidRDefault="00600369" w:rsidP="00332310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424AE33" w14:textId="77777777" w:rsidR="00564515" w:rsidRPr="0059347E" w:rsidRDefault="00600369" w:rsidP="00332310">
            <w:pPr>
              <w:pStyle w:val="Style14"/>
              <w:widowControl/>
              <w:jc w:val="center"/>
            </w:pPr>
            <w:r>
              <w:t>9</w:t>
            </w:r>
            <w:r w:rsidRPr="007C7090">
              <w:rPr>
                <w:lang w:val="en-US"/>
              </w:rPr>
              <w:t>/</w:t>
            </w:r>
            <w:r>
              <w:t>4</w:t>
            </w:r>
          </w:p>
        </w:tc>
        <w:tc>
          <w:tcPr>
            <w:tcW w:w="233" w:type="pct"/>
            <w:vAlign w:val="center"/>
          </w:tcPr>
          <w:p w14:paraId="4E3BAD2C" w14:textId="77777777" w:rsidR="00564515" w:rsidRPr="0059347E" w:rsidRDefault="00600369" w:rsidP="0033231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1118" w:type="pct"/>
          </w:tcPr>
          <w:p w14:paraId="626F583C" w14:textId="77777777" w:rsidR="00564515" w:rsidRPr="0059347E" w:rsidRDefault="00564515" w:rsidP="00332310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и научно</w:t>
            </w:r>
            <w:r w:rsidR="007107CE">
              <w:rPr>
                <w:bCs/>
                <w:iCs/>
              </w:rPr>
              <w:t>й</w:t>
            </w:r>
            <w:r w:rsidRPr="00261AE1">
              <w:rPr>
                <w:bCs/>
                <w:iCs/>
              </w:rPr>
              <w:t xml:space="preserve"> литературы.</w:t>
            </w:r>
            <w:r>
              <w:rPr>
                <w:bCs/>
                <w:iCs/>
              </w:rPr>
              <w:t xml:space="preserve"> </w:t>
            </w:r>
            <w:r w:rsidR="007107CE">
              <w:rPr>
                <w:bCs/>
                <w:iCs/>
              </w:rPr>
              <w:t xml:space="preserve">Поиск дополнительных </w:t>
            </w:r>
            <w:r w:rsidRPr="00261AE1">
              <w:rPr>
                <w:bCs/>
                <w:iCs/>
              </w:rPr>
              <w:t>материалов по теме</w:t>
            </w:r>
            <w:r>
              <w:rPr>
                <w:bCs/>
                <w:iCs/>
              </w:rPr>
              <w:t>.</w:t>
            </w:r>
          </w:p>
        </w:tc>
        <w:tc>
          <w:tcPr>
            <w:tcW w:w="1118" w:type="pct"/>
            <w:vAlign w:val="center"/>
          </w:tcPr>
          <w:p w14:paraId="6498DB2C" w14:textId="77777777" w:rsidR="00564515" w:rsidRPr="0059347E" w:rsidRDefault="00564515" w:rsidP="00332310">
            <w:pPr>
              <w:pStyle w:val="Style14"/>
              <w:widowControl/>
              <w:jc w:val="left"/>
            </w:pPr>
            <w:r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571D1DF8" w14:textId="77777777" w:rsidR="00564515" w:rsidRPr="0059347E" w:rsidRDefault="00564515" w:rsidP="00332310">
            <w:pPr>
              <w:pStyle w:val="Style14"/>
              <w:widowControl/>
              <w:rPr>
                <w:i/>
              </w:rPr>
            </w:pPr>
          </w:p>
        </w:tc>
      </w:tr>
      <w:tr w:rsidR="00564515" w:rsidRPr="00507CFF" w14:paraId="00C2BF8F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72A1E102" w14:textId="77777777" w:rsidR="00564515" w:rsidRPr="009966AC" w:rsidRDefault="00564515" w:rsidP="00332310">
            <w:pPr>
              <w:rPr>
                <w:bCs/>
                <w:i/>
              </w:rPr>
            </w:pPr>
            <w:r>
              <w:rPr>
                <w:i/>
              </w:rPr>
              <w:t>6</w:t>
            </w:r>
            <w:r w:rsidRPr="0059347E">
              <w:rPr>
                <w:i/>
              </w:rPr>
              <w:t xml:space="preserve">.2. </w:t>
            </w:r>
            <w:r w:rsidRPr="009966AC">
              <w:rPr>
                <w:bCs/>
                <w:i/>
              </w:rPr>
              <w:t>Создание, оптимизация и управление расписанием проекта.</w:t>
            </w:r>
            <w:r w:rsidRPr="009966AC">
              <w:rPr>
                <w:i/>
              </w:rPr>
              <w:t xml:space="preserve"> Планирование, </w:t>
            </w:r>
            <w:r w:rsidRPr="009966AC">
              <w:rPr>
                <w:i/>
              </w:rPr>
              <w:lastRenderedPageBreak/>
              <w:t>и</w:t>
            </w:r>
            <w:r w:rsidRPr="009966AC">
              <w:rPr>
                <w:bCs/>
                <w:i/>
              </w:rPr>
              <w:t xml:space="preserve">сполнение и завершение проекта.  </w:t>
            </w:r>
          </w:p>
          <w:p w14:paraId="4741F699" w14:textId="77777777" w:rsidR="00564515" w:rsidRPr="0059347E" w:rsidRDefault="00564515" w:rsidP="00332310">
            <w:pPr>
              <w:pStyle w:val="Style14"/>
              <w:widowControl/>
              <w:jc w:val="left"/>
              <w:rPr>
                <w:i/>
              </w:rPr>
            </w:pPr>
          </w:p>
        </w:tc>
        <w:tc>
          <w:tcPr>
            <w:tcW w:w="140" w:type="pct"/>
          </w:tcPr>
          <w:p w14:paraId="489E2293" w14:textId="77777777" w:rsidR="00564515" w:rsidRPr="00507CFF" w:rsidRDefault="00564515" w:rsidP="00332310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vAlign w:val="center"/>
          </w:tcPr>
          <w:p w14:paraId="75A136D1" w14:textId="77777777" w:rsidR="00564515" w:rsidRPr="0059347E" w:rsidRDefault="00600369" w:rsidP="00332310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4C0F2D3" w14:textId="77777777" w:rsidR="00564515" w:rsidRPr="0059347E" w:rsidRDefault="00600369" w:rsidP="00332310">
            <w:pPr>
              <w:pStyle w:val="Style14"/>
              <w:widowControl/>
              <w:jc w:val="center"/>
            </w:pPr>
            <w:r>
              <w:t>9</w:t>
            </w:r>
            <w:r w:rsidRPr="007C7090">
              <w:rPr>
                <w:lang w:val="en-US"/>
              </w:rPr>
              <w:t>/</w:t>
            </w:r>
            <w:r>
              <w:t>4</w:t>
            </w:r>
          </w:p>
        </w:tc>
        <w:tc>
          <w:tcPr>
            <w:tcW w:w="233" w:type="pct"/>
            <w:vAlign w:val="center"/>
          </w:tcPr>
          <w:p w14:paraId="39306F14" w14:textId="77777777" w:rsidR="00564515" w:rsidRPr="0059347E" w:rsidRDefault="00600369" w:rsidP="0033231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9</w:t>
            </w:r>
          </w:p>
        </w:tc>
        <w:tc>
          <w:tcPr>
            <w:tcW w:w="1118" w:type="pct"/>
          </w:tcPr>
          <w:p w14:paraId="122237B9" w14:textId="77777777" w:rsidR="00564515" w:rsidRPr="00507CFF" w:rsidRDefault="00564515" w:rsidP="00332310">
            <w:pPr>
              <w:pStyle w:val="Style14"/>
              <w:jc w:val="left"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и научно</w:t>
            </w:r>
            <w:r w:rsidR="007107CE">
              <w:rPr>
                <w:bCs/>
                <w:iCs/>
              </w:rPr>
              <w:t>й</w:t>
            </w:r>
            <w:r w:rsidRPr="00261AE1">
              <w:rPr>
                <w:bCs/>
                <w:iCs/>
              </w:rPr>
              <w:t xml:space="preserve"> литературы.</w:t>
            </w:r>
            <w:r>
              <w:rPr>
                <w:bCs/>
                <w:iCs/>
              </w:rPr>
              <w:t xml:space="preserve"> </w:t>
            </w:r>
            <w:r w:rsidRPr="00261AE1">
              <w:rPr>
                <w:bCs/>
                <w:iCs/>
              </w:rPr>
              <w:lastRenderedPageBreak/>
              <w:t>По</w:t>
            </w:r>
            <w:r w:rsidR="007107CE">
              <w:rPr>
                <w:bCs/>
                <w:iCs/>
              </w:rPr>
              <w:t>иск дополнительных</w:t>
            </w:r>
            <w:r w:rsidRPr="00261AE1">
              <w:rPr>
                <w:bCs/>
                <w:iCs/>
              </w:rPr>
              <w:t xml:space="preserve"> материалов по теме</w:t>
            </w:r>
            <w:r>
              <w:rPr>
                <w:bCs/>
                <w:iCs/>
              </w:rPr>
              <w:t>.</w:t>
            </w:r>
          </w:p>
        </w:tc>
        <w:tc>
          <w:tcPr>
            <w:tcW w:w="1118" w:type="pct"/>
            <w:vAlign w:val="center"/>
          </w:tcPr>
          <w:p w14:paraId="45C0656F" w14:textId="77777777" w:rsidR="00564515" w:rsidRPr="00507CFF" w:rsidRDefault="00564515" w:rsidP="00332310">
            <w:pPr>
              <w:pStyle w:val="Style14"/>
              <w:widowControl/>
              <w:jc w:val="left"/>
              <w:rPr>
                <w:color w:val="4F6228"/>
              </w:rPr>
            </w:pPr>
            <w:r>
              <w:lastRenderedPageBreak/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01003A21" w14:textId="77777777" w:rsidR="00564515" w:rsidRPr="00507CFF" w:rsidRDefault="00564515" w:rsidP="00332310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BD1932" w:rsidRPr="00507CFF" w14:paraId="2AC5F57C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4A3B93F0" w14:textId="77777777" w:rsidR="00BD1932" w:rsidRDefault="00BD1932" w:rsidP="00332310">
            <w:pPr>
              <w:pStyle w:val="Style14"/>
              <w:widowControl/>
              <w:rPr>
                <w:b/>
              </w:rPr>
            </w:pPr>
            <w:r w:rsidRPr="00FA6EDA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6AA72BFF" w14:textId="77777777" w:rsidR="00BD1932" w:rsidRPr="00FA6EDA" w:rsidRDefault="00BD1932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2A4FC402" w14:textId="77777777" w:rsidR="00BD1932" w:rsidRPr="00FA6EDA" w:rsidRDefault="00600369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511F498E" w14:textId="77777777" w:rsidR="00BD1932" w:rsidRPr="000542EC" w:rsidRDefault="00600369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</w:rPr>
              <w:t>18</w:t>
            </w:r>
            <w:r w:rsidR="00BD1932" w:rsidRPr="00362CD9">
              <w:rPr>
                <w:b/>
              </w:rPr>
              <w:t>/</w:t>
            </w:r>
            <w:r w:rsidR="00BD1932" w:rsidRPr="000542EC">
              <w:rPr>
                <w:b/>
              </w:rPr>
              <w:t>8</w:t>
            </w:r>
          </w:p>
        </w:tc>
        <w:tc>
          <w:tcPr>
            <w:tcW w:w="233" w:type="pct"/>
            <w:vAlign w:val="center"/>
          </w:tcPr>
          <w:p w14:paraId="3855BBB5" w14:textId="77777777" w:rsidR="00BD1932" w:rsidRPr="00FA6EDA" w:rsidRDefault="00600369" w:rsidP="00332310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</w:t>
            </w:r>
            <w:r w:rsidR="00BD1932">
              <w:rPr>
                <w:b/>
                <w:sz w:val="22"/>
                <w:szCs w:val="22"/>
              </w:rPr>
              <w:t>8</w:t>
            </w:r>
          </w:p>
        </w:tc>
        <w:tc>
          <w:tcPr>
            <w:tcW w:w="1118" w:type="pct"/>
          </w:tcPr>
          <w:p w14:paraId="4C0ED08A" w14:textId="77777777" w:rsidR="00BD1932" w:rsidRPr="00FA6EDA" w:rsidRDefault="00BD1932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6F632A67" w14:textId="77777777" w:rsidR="00BD1932" w:rsidRPr="00FA6EDA" w:rsidRDefault="00BD1932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4A5E9D50" w14:textId="77777777" w:rsidR="00BD1932" w:rsidRPr="00F96D0D" w:rsidRDefault="00BD1932" w:rsidP="00332310">
            <w:pPr>
              <w:pStyle w:val="Style14"/>
              <w:widowControl/>
            </w:pPr>
          </w:p>
        </w:tc>
      </w:tr>
      <w:tr w:rsidR="008A6EEB" w:rsidRPr="00507CFF" w14:paraId="6020D963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07674D59" w14:textId="77777777" w:rsidR="00242F25" w:rsidRPr="00FA6EDA" w:rsidRDefault="00242F25" w:rsidP="005C0006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Итого за семестр</w:t>
            </w:r>
          </w:p>
        </w:tc>
        <w:tc>
          <w:tcPr>
            <w:tcW w:w="140" w:type="pct"/>
          </w:tcPr>
          <w:p w14:paraId="210F04C2" w14:textId="77777777" w:rsidR="00242F25" w:rsidRPr="00FA6EDA" w:rsidRDefault="00242F25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8364D82" w14:textId="77777777" w:rsidR="00242F25" w:rsidRDefault="00600369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3648558F" w14:textId="77777777" w:rsidR="00242F25" w:rsidRPr="000542EC" w:rsidRDefault="00600369" w:rsidP="005C0006">
            <w:pPr>
              <w:pStyle w:val="Style14"/>
              <w:widowControl/>
              <w:jc w:val="center"/>
              <w:rPr>
                <w:b/>
                <w:sz w:val="20"/>
                <w:szCs w:val="20"/>
              </w:rPr>
            </w:pPr>
            <w:r>
              <w:rPr>
                <w:b/>
              </w:rPr>
              <w:t>18</w:t>
            </w:r>
            <w:r w:rsidRPr="00362CD9">
              <w:rPr>
                <w:b/>
              </w:rPr>
              <w:t>/</w:t>
            </w:r>
            <w:r w:rsidRPr="000542EC">
              <w:rPr>
                <w:b/>
              </w:rPr>
              <w:t>8</w:t>
            </w:r>
          </w:p>
        </w:tc>
        <w:tc>
          <w:tcPr>
            <w:tcW w:w="233" w:type="pct"/>
            <w:vAlign w:val="center"/>
          </w:tcPr>
          <w:p w14:paraId="100726EB" w14:textId="77777777" w:rsidR="00242F25" w:rsidRDefault="00600369" w:rsidP="0065284F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8</w:t>
            </w:r>
          </w:p>
        </w:tc>
        <w:tc>
          <w:tcPr>
            <w:tcW w:w="1118" w:type="pct"/>
          </w:tcPr>
          <w:p w14:paraId="7D6CC249" w14:textId="77777777" w:rsidR="00242F25" w:rsidRPr="00FA6EDA" w:rsidRDefault="00242F25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50665E35" w14:textId="77777777" w:rsidR="00242F25" w:rsidRPr="0065284F" w:rsidRDefault="00242F25" w:rsidP="00261AE1">
            <w:pPr>
              <w:pStyle w:val="Style14"/>
              <w:widowControl/>
            </w:pPr>
          </w:p>
        </w:tc>
        <w:tc>
          <w:tcPr>
            <w:tcW w:w="469" w:type="pct"/>
          </w:tcPr>
          <w:p w14:paraId="0239027B" w14:textId="77777777" w:rsidR="00242F25" w:rsidRPr="00F96D0D" w:rsidRDefault="00242F25" w:rsidP="005C0006">
            <w:pPr>
              <w:pStyle w:val="Style14"/>
              <w:widowControl/>
            </w:pPr>
          </w:p>
        </w:tc>
      </w:tr>
      <w:tr w:rsidR="009556E5" w:rsidRPr="00507CFF" w14:paraId="3AC05FC9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6740875A" w14:textId="77777777" w:rsidR="009556E5" w:rsidRPr="00FA6EDA" w:rsidRDefault="009556E5" w:rsidP="00332310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Раздел 7. Подготовка выпускной квалификационной работы</w:t>
            </w:r>
          </w:p>
        </w:tc>
        <w:tc>
          <w:tcPr>
            <w:tcW w:w="140" w:type="pct"/>
          </w:tcPr>
          <w:p w14:paraId="3195771D" w14:textId="77777777" w:rsidR="009556E5" w:rsidRDefault="009556E5" w:rsidP="00332310">
            <w:pPr>
              <w:pStyle w:val="Style14"/>
              <w:widowControl/>
              <w:jc w:val="center"/>
              <w:rPr>
                <w:b/>
              </w:rPr>
            </w:pPr>
          </w:p>
          <w:p w14:paraId="4E077132" w14:textId="77777777" w:rsidR="009556E5" w:rsidRPr="000542EC" w:rsidRDefault="009556E5" w:rsidP="00332310">
            <w:pPr>
              <w:pStyle w:val="Style14"/>
              <w:widowControl/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186" w:type="pct"/>
            <w:vAlign w:val="center"/>
          </w:tcPr>
          <w:p w14:paraId="0E8E66F4" w14:textId="77777777" w:rsidR="009556E5" w:rsidRPr="00FA6EDA" w:rsidRDefault="009556E5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86" w:type="pct"/>
            <w:vAlign w:val="center"/>
          </w:tcPr>
          <w:p w14:paraId="081065AD" w14:textId="77777777" w:rsidR="009556E5" w:rsidRPr="00FA6EDA" w:rsidRDefault="009556E5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33" w:type="pct"/>
            <w:vAlign w:val="center"/>
          </w:tcPr>
          <w:p w14:paraId="781958D0" w14:textId="77777777" w:rsidR="009556E5" w:rsidRPr="00FA6EDA" w:rsidRDefault="009556E5" w:rsidP="00332310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1118" w:type="pct"/>
          </w:tcPr>
          <w:p w14:paraId="7F7121E3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322E0B42" w14:textId="77777777" w:rsidR="009556E5" w:rsidRPr="00FA6EDA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2B72BE51" w14:textId="77777777" w:rsidR="009556E5" w:rsidRPr="007C7090" w:rsidRDefault="009556E5" w:rsidP="00332310">
            <w:pPr>
              <w:pStyle w:val="Style14"/>
              <w:widowControl/>
              <w:jc w:val="center"/>
            </w:pPr>
            <w:r>
              <w:t>ПК-7</w:t>
            </w:r>
            <w:r w:rsidRPr="007C7090">
              <w:t xml:space="preserve"> - зу</w:t>
            </w:r>
            <w:r>
              <w:t>в</w:t>
            </w:r>
          </w:p>
          <w:p w14:paraId="6BFBED02" w14:textId="77777777" w:rsidR="009556E5" w:rsidRPr="00FA6EDA" w:rsidRDefault="009556E5" w:rsidP="00332310">
            <w:pPr>
              <w:pStyle w:val="Style14"/>
              <w:widowControl/>
              <w:rPr>
                <w:i/>
              </w:rPr>
            </w:pPr>
            <w:r>
              <w:t xml:space="preserve">ОПК-4 - зув </w:t>
            </w:r>
          </w:p>
        </w:tc>
      </w:tr>
      <w:tr w:rsidR="009556E5" w:rsidRPr="00507CFF" w14:paraId="4D62CD63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012777D1" w14:textId="77777777" w:rsidR="009556E5" w:rsidRPr="00507CFF" w:rsidRDefault="009556E5" w:rsidP="009556E5">
            <w:pPr>
              <w:pStyle w:val="Style14"/>
              <w:widowControl/>
              <w:jc w:val="left"/>
              <w:rPr>
                <w:i/>
                <w:color w:val="4F6228"/>
              </w:rPr>
            </w:pPr>
            <w:r>
              <w:rPr>
                <w:i/>
              </w:rPr>
              <w:t xml:space="preserve">7.1. </w:t>
            </w:r>
            <w:r w:rsidRPr="009556E5">
              <w:rPr>
                <w:i/>
              </w:rPr>
              <w:t>Состав ВКР</w:t>
            </w:r>
            <w:r w:rsidRPr="00507CFF">
              <w:rPr>
                <w:i/>
                <w:color w:val="4F6228"/>
              </w:rPr>
              <w:t xml:space="preserve"> </w:t>
            </w:r>
          </w:p>
        </w:tc>
        <w:tc>
          <w:tcPr>
            <w:tcW w:w="140" w:type="pct"/>
          </w:tcPr>
          <w:p w14:paraId="622C3F93" w14:textId="77777777" w:rsidR="009556E5" w:rsidRPr="00507CFF" w:rsidRDefault="009556E5" w:rsidP="00332310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vAlign w:val="center"/>
          </w:tcPr>
          <w:p w14:paraId="568FE283" w14:textId="77777777" w:rsidR="009556E5" w:rsidRPr="0059347E" w:rsidRDefault="001F4551" w:rsidP="00332310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68F1A769" w14:textId="77777777" w:rsidR="009556E5" w:rsidRPr="0059347E" w:rsidRDefault="001F4551" w:rsidP="00332310">
            <w:pPr>
              <w:pStyle w:val="Style14"/>
              <w:widowControl/>
              <w:jc w:val="center"/>
            </w:pPr>
            <w:r>
              <w:t>1</w:t>
            </w:r>
          </w:p>
        </w:tc>
        <w:tc>
          <w:tcPr>
            <w:tcW w:w="233" w:type="pct"/>
            <w:vAlign w:val="center"/>
          </w:tcPr>
          <w:p w14:paraId="19B04F99" w14:textId="77777777" w:rsidR="009556E5" w:rsidRPr="0059347E" w:rsidRDefault="009556E5" w:rsidP="0033231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  <w:r w:rsidR="001F4551">
              <w:rPr>
                <w:sz w:val="22"/>
                <w:szCs w:val="22"/>
              </w:rPr>
              <w:t>,9</w:t>
            </w:r>
          </w:p>
        </w:tc>
        <w:tc>
          <w:tcPr>
            <w:tcW w:w="1118" w:type="pct"/>
          </w:tcPr>
          <w:p w14:paraId="1BEA5C01" w14:textId="77777777" w:rsidR="009556E5" w:rsidRPr="0059347E" w:rsidRDefault="009556E5" w:rsidP="009266AC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.</w:t>
            </w:r>
            <w:r>
              <w:rPr>
                <w:bCs/>
                <w:iCs/>
              </w:rPr>
              <w:t xml:space="preserve"> </w:t>
            </w:r>
          </w:p>
        </w:tc>
        <w:tc>
          <w:tcPr>
            <w:tcW w:w="1118" w:type="pct"/>
            <w:vAlign w:val="center"/>
          </w:tcPr>
          <w:p w14:paraId="08D8476B" w14:textId="77777777" w:rsidR="009556E5" w:rsidRPr="0059347E" w:rsidRDefault="009556E5" w:rsidP="00332310">
            <w:pPr>
              <w:pStyle w:val="Style14"/>
              <w:widowControl/>
              <w:jc w:val="left"/>
            </w:pPr>
            <w:r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6C38780F" w14:textId="77777777" w:rsidR="009556E5" w:rsidRPr="0059347E" w:rsidRDefault="009556E5" w:rsidP="00332310">
            <w:pPr>
              <w:pStyle w:val="Style14"/>
              <w:widowControl/>
              <w:rPr>
                <w:i/>
              </w:rPr>
            </w:pPr>
          </w:p>
        </w:tc>
      </w:tr>
      <w:tr w:rsidR="009556E5" w:rsidRPr="00507CFF" w14:paraId="2CE711D0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626E2535" w14:textId="77777777" w:rsidR="009556E5" w:rsidRPr="009966AC" w:rsidRDefault="009556E5" w:rsidP="00332310">
            <w:pPr>
              <w:rPr>
                <w:bCs/>
                <w:i/>
              </w:rPr>
            </w:pPr>
            <w:r>
              <w:rPr>
                <w:i/>
              </w:rPr>
              <w:t>7</w:t>
            </w:r>
            <w:r w:rsidRPr="0059347E">
              <w:rPr>
                <w:i/>
              </w:rPr>
              <w:t xml:space="preserve">.2. </w:t>
            </w:r>
            <w:r>
              <w:rPr>
                <w:bCs/>
                <w:i/>
              </w:rPr>
              <w:t>Текстовая часть ВКР</w:t>
            </w:r>
            <w:r w:rsidRPr="009966AC">
              <w:rPr>
                <w:bCs/>
                <w:i/>
              </w:rPr>
              <w:t xml:space="preserve">.  </w:t>
            </w:r>
          </w:p>
          <w:p w14:paraId="36963EB7" w14:textId="77777777" w:rsidR="009556E5" w:rsidRPr="0059347E" w:rsidRDefault="009556E5" w:rsidP="00332310">
            <w:pPr>
              <w:pStyle w:val="Style14"/>
              <w:widowControl/>
              <w:jc w:val="left"/>
              <w:rPr>
                <w:i/>
              </w:rPr>
            </w:pPr>
          </w:p>
        </w:tc>
        <w:tc>
          <w:tcPr>
            <w:tcW w:w="140" w:type="pct"/>
          </w:tcPr>
          <w:p w14:paraId="3CF0D1DD" w14:textId="77777777" w:rsidR="009556E5" w:rsidRPr="00507CFF" w:rsidRDefault="009556E5" w:rsidP="00332310">
            <w:pPr>
              <w:pStyle w:val="Style14"/>
              <w:widowControl/>
              <w:jc w:val="center"/>
              <w:rPr>
                <w:color w:val="4F6228"/>
              </w:rPr>
            </w:pPr>
          </w:p>
        </w:tc>
        <w:tc>
          <w:tcPr>
            <w:tcW w:w="186" w:type="pct"/>
            <w:vAlign w:val="center"/>
          </w:tcPr>
          <w:p w14:paraId="7DAFEDE3" w14:textId="77777777" w:rsidR="009556E5" w:rsidRPr="0059347E" w:rsidRDefault="001F4551" w:rsidP="00332310">
            <w:pPr>
              <w:pStyle w:val="Style14"/>
              <w:widowControl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61461F2A" w14:textId="77777777" w:rsidR="009556E5" w:rsidRPr="0059347E" w:rsidRDefault="001F4551" w:rsidP="00332310">
            <w:pPr>
              <w:pStyle w:val="Style14"/>
              <w:widowControl/>
              <w:jc w:val="center"/>
            </w:pPr>
            <w:r>
              <w:t>6</w:t>
            </w:r>
            <w:r w:rsidRPr="007C7090">
              <w:rPr>
                <w:lang w:val="en-US"/>
              </w:rPr>
              <w:t>/</w:t>
            </w:r>
            <w:r>
              <w:t>2</w:t>
            </w:r>
          </w:p>
        </w:tc>
        <w:tc>
          <w:tcPr>
            <w:tcW w:w="233" w:type="pct"/>
            <w:vAlign w:val="center"/>
          </w:tcPr>
          <w:p w14:paraId="5A267848" w14:textId="77777777" w:rsidR="009556E5" w:rsidRPr="0059347E" w:rsidRDefault="001F4551" w:rsidP="0033231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  <w:tc>
          <w:tcPr>
            <w:tcW w:w="1118" w:type="pct"/>
          </w:tcPr>
          <w:p w14:paraId="10E13CD3" w14:textId="77777777" w:rsidR="009556E5" w:rsidRPr="00507CFF" w:rsidRDefault="009556E5" w:rsidP="00332310">
            <w:pPr>
              <w:pStyle w:val="Style14"/>
              <w:jc w:val="left"/>
              <w:rPr>
                <w:rStyle w:val="FontStyle31"/>
                <w:rFonts w:ascii="Times New Roman" w:hAnsi="Times New Roman" w:cs="Times New Roman"/>
                <w:color w:val="4F6228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и научно</w:t>
            </w:r>
            <w:r w:rsidR="007107CE">
              <w:rPr>
                <w:bCs/>
                <w:iCs/>
              </w:rPr>
              <w:t>й</w:t>
            </w:r>
            <w:r w:rsidRPr="00261AE1">
              <w:rPr>
                <w:bCs/>
                <w:iCs/>
              </w:rPr>
              <w:t xml:space="preserve"> литературы.</w:t>
            </w:r>
            <w:r>
              <w:rPr>
                <w:bCs/>
                <w:iCs/>
              </w:rPr>
              <w:t xml:space="preserve"> </w:t>
            </w:r>
            <w:r w:rsidRPr="00261AE1">
              <w:rPr>
                <w:bCs/>
                <w:iCs/>
              </w:rPr>
              <w:t>По</w:t>
            </w:r>
            <w:r w:rsidR="007107CE">
              <w:rPr>
                <w:bCs/>
                <w:iCs/>
              </w:rPr>
              <w:t>иск дополнительных</w:t>
            </w:r>
            <w:r w:rsidRPr="00261AE1">
              <w:rPr>
                <w:bCs/>
                <w:iCs/>
              </w:rPr>
              <w:t xml:space="preserve"> материалов по теме</w:t>
            </w:r>
            <w:r>
              <w:rPr>
                <w:bCs/>
                <w:iCs/>
              </w:rPr>
              <w:t>.</w:t>
            </w:r>
          </w:p>
        </w:tc>
        <w:tc>
          <w:tcPr>
            <w:tcW w:w="1118" w:type="pct"/>
            <w:vAlign w:val="center"/>
          </w:tcPr>
          <w:p w14:paraId="2BE715E3" w14:textId="77777777" w:rsidR="009556E5" w:rsidRPr="00507CFF" w:rsidRDefault="009556E5" w:rsidP="00332310">
            <w:pPr>
              <w:pStyle w:val="Style14"/>
              <w:widowControl/>
              <w:jc w:val="left"/>
              <w:rPr>
                <w:color w:val="4F6228"/>
              </w:rPr>
            </w:pPr>
            <w:r>
              <w:t>В</w:t>
            </w:r>
            <w:r w:rsidRPr="00242F25">
              <w:rPr>
                <w:bCs/>
                <w:iCs/>
              </w:rPr>
              <w:t>ыполнение практических работ</w:t>
            </w:r>
          </w:p>
        </w:tc>
        <w:tc>
          <w:tcPr>
            <w:tcW w:w="469" w:type="pct"/>
          </w:tcPr>
          <w:p w14:paraId="5B3F77E2" w14:textId="77777777" w:rsidR="009556E5" w:rsidRPr="00507CFF" w:rsidRDefault="009556E5" w:rsidP="00332310">
            <w:pPr>
              <w:pStyle w:val="Style14"/>
              <w:widowControl/>
              <w:rPr>
                <w:i/>
                <w:color w:val="4F6228"/>
              </w:rPr>
            </w:pPr>
          </w:p>
        </w:tc>
      </w:tr>
      <w:tr w:rsidR="009556E5" w:rsidRPr="00507CFF" w14:paraId="459AF797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37A323F1" w14:textId="77777777" w:rsidR="009556E5" w:rsidRPr="009556E5" w:rsidRDefault="009556E5" w:rsidP="00332310">
            <w:pPr>
              <w:pStyle w:val="Style14"/>
              <w:widowControl/>
              <w:rPr>
                <w:i/>
              </w:rPr>
            </w:pPr>
            <w:r>
              <w:rPr>
                <w:i/>
              </w:rPr>
              <w:t>7.3. Демонстрационная часть ВКР</w:t>
            </w:r>
          </w:p>
        </w:tc>
        <w:tc>
          <w:tcPr>
            <w:tcW w:w="140" w:type="pct"/>
          </w:tcPr>
          <w:p w14:paraId="08A6A40E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BF055D8" w14:textId="77777777" w:rsidR="009556E5" w:rsidRDefault="001F4551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4E1A387A" w14:textId="77777777" w:rsidR="009556E5" w:rsidRPr="000542EC" w:rsidRDefault="001F4551" w:rsidP="00332310">
            <w:pPr>
              <w:pStyle w:val="Style14"/>
              <w:widowControl/>
              <w:jc w:val="center"/>
              <w:rPr>
                <w:b/>
              </w:rPr>
            </w:pPr>
            <w:r>
              <w:t>4</w:t>
            </w:r>
            <w:r w:rsidRPr="007C7090">
              <w:rPr>
                <w:lang w:val="en-US"/>
              </w:rPr>
              <w:t>/</w:t>
            </w:r>
            <w:r>
              <w:t>2</w:t>
            </w:r>
          </w:p>
        </w:tc>
        <w:tc>
          <w:tcPr>
            <w:tcW w:w="233" w:type="pct"/>
            <w:vAlign w:val="center"/>
          </w:tcPr>
          <w:p w14:paraId="5EF587A5" w14:textId="77777777" w:rsidR="009556E5" w:rsidRDefault="001F4551" w:rsidP="00332310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0</w:t>
            </w:r>
          </w:p>
        </w:tc>
        <w:tc>
          <w:tcPr>
            <w:tcW w:w="1118" w:type="pct"/>
          </w:tcPr>
          <w:p w14:paraId="0C61B14B" w14:textId="77777777" w:rsidR="009556E5" w:rsidRPr="00FA6EDA" w:rsidRDefault="009556E5" w:rsidP="009266AC">
            <w:pPr>
              <w:pStyle w:val="Style14"/>
              <w:widowControl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261AE1">
              <w:rPr>
                <w:bCs/>
                <w:iCs/>
              </w:rPr>
              <w:t>Самостоятельное изучение учебной литературы.</w:t>
            </w:r>
            <w:r>
              <w:rPr>
                <w:bCs/>
                <w:iCs/>
              </w:rPr>
              <w:t xml:space="preserve"> </w:t>
            </w:r>
          </w:p>
        </w:tc>
        <w:tc>
          <w:tcPr>
            <w:tcW w:w="1118" w:type="pct"/>
            <w:vAlign w:val="center"/>
          </w:tcPr>
          <w:p w14:paraId="1ADB3063" w14:textId="77777777" w:rsidR="009556E5" w:rsidRPr="00FA6EDA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65DC0AE6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9556E5" w:rsidRPr="00507CFF" w14:paraId="04E957EB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6519341E" w14:textId="77777777" w:rsidR="009556E5" w:rsidRDefault="009556E5" w:rsidP="00332310">
            <w:pPr>
              <w:pStyle w:val="Style14"/>
              <w:widowControl/>
              <w:rPr>
                <w:b/>
              </w:rPr>
            </w:pPr>
            <w:r w:rsidRPr="00FA6EDA">
              <w:rPr>
                <w:b/>
              </w:rPr>
              <w:t>Итого по разделу</w:t>
            </w:r>
          </w:p>
        </w:tc>
        <w:tc>
          <w:tcPr>
            <w:tcW w:w="140" w:type="pct"/>
          </w:tcPr>
          <w:p w14:paraId="12F1620E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14B6FED" w14:textId="77777777" w:rsidR="009556E5" w:rsidRPr="00FA6EDA" w:rsidRDefault="001F4551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5611C3D1" w14:textId="77777777" w:rsidR="009556E5" w:rsidRPr="000542EC" w:rsidRDefault="001F4551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</w:rPr>
              <w:t>11</w:t>
            </w:r>
            <w:r w:rsidR="009556E5" w:rsidRPr="00362CD9">
              <w:rPr>
                <w:b/>
              </w:rPr>
              <w:t>/</w:t>
            </w:r>
            <w:r>
              <w:rPr>
                <w:b/>
              </w:rPr>
              <w:t>4</w:t>
            </w:r>
          </w:p>
        </w:tc>
        <w:tc>
          <w:tcPr>
            <w:tcW w:w="233" w:type="pct"/>
            <w:vAlign w:val="center"/>
          </w:tcPr>
          <w:p w14:paraId="02921846" w14:textId="77777777" w:rsidR="009556E5" w:rsidRPr="00FA6EDA" w:rsidRDefault="001F4551" w:rsidP="00332310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4,9</w:t>
            </w:r>
          </w:p>
        </w:tc>
        <w:tc>
          <w:tcPr>
            <w:tcW w:w="1118" w:type="pct"/>
          </w:tcPr>
          <w:p w14:paraId="39B9E5C2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2BB02364" w14:textId="77777777" w:rsidR="009556E5" w:rsidRPr="00FA6EDA" w:rsidRDefault="009556E5" w:rsidP="00332310">
            <w:pPr>
              <w:pStyle w:val="Style14"/>
              <w:widowControl/>
            </w:pPr>
          </w:p>
        </w:tc>
        <w:tc>
          <w:tcPr>
            <w:tcW w:w="469" w:type="pct"/>
          </w:tcPr>
          <w:p w14:paraId="1F4A6AA1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9556E5" w:rsidRPr="00507CFF" w14:paraId="73E89202" w14:textId="77777777" w:rsidTr="00332310">
        <w:trPr>
          <w:trHeight w:val="422"/>
        </w:trPr>
        <w:tc>
          <w:tcPr>
            <w:tcW w:w="1550" w:type="pct"/>
            <w:vAlign w:val="center"/>
          </w:tcPr>
          <w:p w14:paraId="06DE730B" w14:textId="77777777" w:rsidR="009556E5" w:rsidRPr="00FA6EDA" w:rsidRDefault="009556E5" w:rsidP="00332310">
            <w:pPr>
              <w:pStyle w:val="Style14"/>
              <w:widowControl/>
              <w:rPr>
                <w:b/>
              </w:rPr>
            </w:pPr>
            <w:r>
              <w:rPr>
                <w:b/>
              </w:rPr>
              <w:t>Итого за семестр</w:t>
            </w:r>
          </w:p>
        </w:tc>
        <w:tc>
          <w:tcPr>
            <w:tcW w:w="140" w:type="pct"/>
          </w:tcPr>
          <w:p w14:paraId="1EF027F8" w14:textId="77777777" w:rsidR="009556E5" w:rsidRPr="00FA6EDA" w:rsidRDefault="009556E5" w:rsidP="00332310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7E3A06B1" w14:textId="77777777" w:rsidR="009556E5" w:rsidRDefault="001F4551" w:rsidP="00332310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131FBDF2" w14:textId="77777777" w:rsidR="009556E5" w:rsidRPr="000542EC" w:rsidRDefault="001F4551" w:rsidP="00332310">
            <w:pPr>
              <w:pStyle w:val="Style14"/>
              <w:widowControl/>
              <w:jc w:val="center"/>
              <w:rPr>
                <w:b/>
                <w:sz w:val="20"/>
                <w:szCs w:val="20"/>
              </w:rPr>
            </w:pPr>
            <w:r>
              <w:rPr>
                <w:b/>
              </w:rPr>
              <w:t>11</w:t>
            </w:r>
            <w:r w:rsidRPr="00362CD9">
              <w:rPr>
                <w:b/>
              </w:rPr>
              <w:t>/</w:t>
            </w:r>
            <w:r>
              <w:rPr>
                <w:b/>
              </w:rPr>
              <w:t>4</w:t>
            </w:r>
          </w:p>
        </w:tc>
        <w:tc>
          <w:tcPr>
            <w:tcW w:w="233" w:type="pct"/>
            <w:vAlign w:val="center"/>
          </w:tcPr>
          <w:p w14:paraId="43C6BA51" w14:textId="77777777" w:rsidR="009556E5" w:rsidRPr="001F4551" w:rsidRDefault="001F4551" w:rsidP="00332310">
            <w:pPr>
              <w:jc w:val="center"/>
              <w:rPr>
                <w:b/>
              </w:rPr>
            </w:pPr>
            <w:r>
              <w:rPr>
                <w:b/>
              </w:rPr>
              <w:t>24,9</w:t>
            </w:r>
          </w:p>
        </w:tc>
        <w:tc>
          <w:tcPr>
            <w:tcW w:w="1118" w:type="pct"/>
          </w:tcPr>
          <w:p w14:paraId="39E68141" w14:textId="77777777" w:rsidR="009556E5" w:rsidRPr="00FA6EDA" w:rsidRDefault="009556E5" w:rsidP="00332310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5AF96D8F" w14:textId="77777777" w:rsidR="009556E5" w:rsidRPr="0065284F" w:rsidRDefault="009556E5" w:rsidP="00332310">
            <w:pPr>
              <w:pStyle w:val="Style14"/>
              <w:widowControl/>
            </w:pPr>
            <w:r w:rsidRPr="0065284F">
              <w:rPr>
                <w:b/>
              </w:rPr>
              <w:t xml:space="preserve">Промежуточная аттестация </w:t>
            </w:r>
            <w:r>
              <w:rPr>
                <w:b/>
              </w:rPr>
              <w:t xml:space="preserve"> </w:t>
            </w:r>
            <w:r w:rsidRPr="0065284F">
              <w:rPr>
                <w:b/>
              </w:rPr>
              <w:t>(</w:t>
            </w:r>
            <w:r>
              <w:rPr>
                <w:b/>
              </w:rPr>
              <w:t>зачет</w:t>
            </w:r>
            <w:r w:rsidRPr="0065284F">
              <w:rPr>
                <w:b/>
              </w:rPr>
              <w:t>)</w:t>
            </w:r>
          </w:p>
        </w:tc>
        <w:tc>
          <w:tcPr>
            <w:tcW w:w="469" w:type="pct"/>
          </w:tcPr>
          <w:p w14:paraId="2DECE3B6" w14:textId="77777777" w:rsidR="009556E5" w:rsidRPr="00F96D0D" w:rsidRDefault="009556E5" w:rsidP="00332310">
            <w:pPr>
              <w:pStyle w:val="Style14"/>
              <w:widowControl/>
            </w:pPr>
          </w:p>
        </w:tc>
      </w:tr>
      <w:tr w:rsidR="008A6EEB" w:rsidRPr="00507CFF" w14:paraId="62EDCAED" w14:textId="77777777" w:rsidTr="008A6EEB">
        <w:trPr>
          <w:trHeight w:val="422"/>
        </w:trPr>
        <w:tc>
          <w:tcPr>
            <w:tcW w:w="1550" w:type="pct"/>
            <w:vAlign w:val="center"/>
          </w:tcPr>
          <w:p w14:paraId="3C364F36" w14:textId="77777777" w:rsidR="00FA6EDA" w:rsidRPr="0065284F" w:rsidRDefault="00FA6EDA" w:rsidP="005C0006">
            <w:pPr>
              <w:pStyle w:val="Style14"/>
              <w:widowControl/>
              <w:jc w:val="center"/>
            </w:pPr>
            <w:r w:rsidRPr="0065284F">
              <w:rPr>
                <w:b/>
                <w:sz w:val="22"/>
                <w:szCs w:val="22"/>
              </w:rPr>
              <w:t>Итого по дисциплине:</w:t>
            </w:r>
          </w:p>
        </w:tc>
        <w:tc>
          <w:tcPr>
            <w:tcW w:w="140" w:type="pct"/>
          </w:tcPr>
          <w:p w14:paraId="0A89A775" w14:textId="77777777" w:rsidR="00FA6EDA" w:rsidRPr="0065284F" w:rsidRDefault="00FA6EDA" w:rsidP="005C0006">
            <w:pPr>
              <w:pStyle w:val="Style14"/>
              <w:widowControl/>
              <w:jc w:val="center"/>
            </w:pPr>
          </w:p>
        </w:tc>
        <w:tc>
          <w:tcPr>
            <w:tcW w:w="186" w:type="pct"/>
            <w:vAlign w:val="center"/>
          </w:tcPr>
          <w:p w14:paraId="5DE9E900" w14:textId="77777777" w:rsidR="00FA6EDA" w:rsidRPr="0065284F" w:rsidRDefault="001F4551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-</w:t>
            </w:r>
          </w:p>
        </w:tc>
        <w:tc>
          <w:tcPr>
            <w:tcW w:w="186" w:type="pct"/>
            <w:vAlign w:val="center"/>
          </w:tcPr>
          <w:p w14:paraId="719C995C" w14:textId="77777777" w:rsidR="00FA6EDA" w:rsidRPr="000542EC" w:rsidRDefault="001F4551" w:rsidP="005C0006">
            <w:pPr>
              <w:pStyle w:val="Style14"/>
              <w:widowControl/>
              <w:jc w:val="center"/>
              <w:rPr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1</w:t>
            </w:r>
            <w:r w:rsidR="000542EC" w:rsidRPr="000542EC">
              <w:rPr>
                <w:b/>
                <w:sz w:val="20"/>
                <w:szCs w:val="20"/>
              </w:rPr>
              <w:t>/</w:t>
            </w:r>
            <w:r>
              <w:rPr>
                <w:b/>
                <w:sz w:val="20"/>
                <w:szCs w:val="20"/>
              </w:rPr>
              <w:t>30</w:t>
            </w:r>
          </w:p>
        </w:tc>
        <w:tc>
          <w:tcPr>
            <w:tcW w:w="233" w:type="pct"/>
            <w:vAlign w:val="center"/>
          </w:tcPr>
          <w:p w14:paraId="1FB46200" w14:textId="77777777" w:rsidR="00FA6EDA" w:rsidRPr="0065284F" w:rsidRDefault="00D865FF" w:rsidP="005C0006">
            <w:pPr>
              <w:pStyle w:val="Style14"/>
              <w:widowControl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98,9</w:t>
            </w:r>
          </w:p>
        </w:tc>
        <w:tc>
          <w:tcPr>
            <w:tcW w:w="1118" w:type="pct"/>
          </w:tcPr>
          <w:p w14:paraId="66204BFA" w14:textId="77777777" w:rsidR="00FA6EDA" w:rsidRPr="0065284F" w:rsidRDefault="00FA6EDA" w:rsidP="005C0006">
            <w:pPr>
              <w:pStyle w:val="Style14"/>
              <w:widowControl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18" w:type="pct"/>
            <w:vAlign w:val="center"/>
          </w:tcPr>
          <w:p w14:paraId="000F9595" w14:textId="77777777" w:rsidR="00FA6EDA" w:rsidRPr="0065284F" w:rsidRDefault="00FA6EDA" w:rsidP="005C0006">
            <w:pPr>
              <w:pStyle w:val="Style14"/>
              <w:widowControl/>
              <w:jc w:val="center"/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9" w:type="pct"/>
          </w:tcPr>
          <w:p w14:paraId="70EA2DD9" w14:textId="77777777" w:rsidR="00FA6EDA" w:rsidRPr="0065284F" w:rsidRDefault="00FA6EDA" w:rsidP="005C0006">
            <w:pPr>
              <w:pStyle w:val="Style14"/>
              <w:widowControl/>
              <w:rPr>
                <w:i/>
              </w:rPr>
            </w:pPr>
          </w:p>
        </w:tc>
      </w:tr>
    </w:tbl>
    <w:p w14:paraId="578EDFB5" w14:textId="77777777" w:rsidR="00F155E1" w:rsidRPr="00507CFF" w:rsidRDefault="00F155E1" w:rsidP="008A6EEB">
      <w:pPr>
        <w:spacing w:before="120"/>
        <w:rPr>
          <w:i/>
          <w:color w:val="4F6228"/>
          <w:sz w:val="20"/>
          <w:szCs w:val="20"/>
        </w:rPr>
      </w:pPr>
    </w:p>
    <w:p w14:paraId="1F28F507" w14:textId="77777777" w:rsidR="009B3B67" w:rsidRPr="00507CFF" w:rsidRDefault="009B3B67" w:rsidP="00646CA5">
      <w:pPr>
        <w:shd w:val="clear" w:color="auto" w:fill="FFFFFF"/>
        <w:autoSpaceDE w:val="0"/>
        <w:autoSpaceDN w:val="0"/>
        <w:adjustRightInd w:val="0"/>
        <w:ind w:left="720"/>
        <w:rPr>
          <w:rStyle w:val="FontStyle31"/>
          <w:rFonts w:ascii="Times New Roman" w:hAnsi="Times New Roman" w:cs="Times New Roman"/>
          <w:b/>
          <w:color w:val="4F6228"/>
          <w:sz w:val="24"/>
          <w:szCs w:val="24"/>
        </w:rPr>
        <w:sectPr w:rsidR="009B3B67" w:rsidRPr="00507CFF" w:rsidSect="009B3B67">
          <w:pgSz w:w="16838" w:h="11906" w:orient="landscape"/>
          <w:pgMar w:top="907" w:right="851" w:bottom="851" w:left="851" w:header="709" w:footer="709" w:gutter="0"/>
          <w:cols w:space="708"/>
          <w:titlePg/>
          <w:docGrid w:linePitch="360"/>
        </w:sectPr>
      </w:pPr>
    </w:p>
    <w:p w14:paraId="014CD1F5" w14:textId="77777777" w:rsidR="00D27DAE" w:rsidRPr="003225F7" w:rsidRDefault="00D27DAE" w:rsidP="00646CA5">
      <w:pPr>
        <w:shd w:val="clear" w:color="auto" w:fill="FFFFFF"/>
        <w:autoSpaceDE w:val="0"/>
        <w:autoSpaceDN w:val="0"/>
        <w:adjustRightInd w:val="0"/>
        <w:ind w:left="720"/>
        <w:rPr>
          <w:color w:val="000000"/>
        </w:rPr>
      </w:pPr>
      <w:r w:rsidRPr="003225F7">
        <w:rPr>
          <w:rStyle w:val="FontStyle31"/>
          <w:rFonts w:ascii="Times New Roman" w:hAnsi="Times New Roman" w:cs="Times New Roman"/>
          <w:b/>
          <w:color w:val="000000"/>
          <w:sz w:val="24"/>
          <w:szCs w:val="24"/>
        </w:rPr>
        <w:lastRenderedPageBreak/>
        <w:t>5 Образовательные технологии</w:t>
      </w:r>
    </w:p>
    <w:p w14:paraId="7B1F5142" w14:textId="77777777" w:rsidR="00D27DAE" w:rsidRPr="00507CFF" w:rsidRDefault="00D27DAE" w:rsidP="00646CA5">
      <w:pPr>
        <w:shd w:val="clear" w:color="auto" w:fill="FFFFFF"/>
        <w:autoSpaceDE w:val="0"/>
        <w:autoSpaceDN w:val="0"/>
        <w:adjustRightInd w:val="0"/>
        <w:ind w:left="720"/>
        <w:rPr>
          <w:color w:val="4F6228"/>
        </w:rPr>
      </w:pPr>
    </w:p>
    <w:p w14:paraId="7B7D4616" w14:textId="77777777" w:rsidR="00F44D0B" w:rsidRPr="006B7D5F" w:rsidRDefault="008D203D" w:rsidP="008D203D">
      <w:pPr>
        <w:shd w:val="clear" w:color="auto" w:fill="FFFFFF"/>
        <w:autoSpaceDE w:val="0"/>
        <w:autoSpaceDN w:val="0"/>
        <w:adjustRightInd w:val="0"/>
        <w:ind w:firstLine="567"/>
        <w:rPr>
          <w:rStyle w:val="FontStyle31"/>
          <w:rFonts w:ascii="Times New Roman" w:hAnsi="Times New Roman" w:cs="Times New Roman"/>
          <w:sz w:val="24"/>
          <w:szCs w:val="24"/>
        </w:rPr>
      </w:pPr>
      <w:r w:rsidRPr="006B7D5F">
        <w:rPr>
          <w:rStyle w:val="FontStyle31"/>
          <w:rFonts w:ascii="Times New Roman" w:hAnsi="Times New Roman" w:cs="Times New Roman"/>
          <w:sz w:val="24"/>
          <w:szCs w:val="24"/>
        </w:rPr>
        <w:t>Для реализации предусмотренных видов учебной работы в качестве образовательных технологий в преподавании дисциплины «</w:t>
      </w:r>
      <w:r w:rsidR="000B0E3F">
        <w:t>Проектная деятельность</w:t>
      </w:r>
      <w:r w:rsidRPr="006B7D5F">
        <w:rPr>
          <w:rStyle w:val="FontStyle31"/>
          <w:rFonts w:ascii="Times New Roman" w:hAnsi="Times New Roman" w:cs="Times New Roman"/>
          <w:sz w:val="24"/>
          <w:szCs w:val="24"/>
        </w:rPr>
        <w:t>» используются</w:t>
      </w:r>
      <w:r w:rsidR="00F44D0B" w:rsidRPr="006B7D5F">
        <w:rPr>
          <w:rStyle w:val="FontStyle31"/>
          <w:rFonts w:ascii="Times New Roman" w:hAnsi="Times New Roman" w:cs="Times New Roman"/>
          <w:sz w:val="24"/>
          <w:szCs w:val="24"/>
        </w:rPr>
        <w:t>:</w:t>
      </w:r>
    </w:p>
    <w:p w14:paraId="0FF6C224" w14:textId="77777777" w:rsidR="006B7D5F" w:rsidRDefault="006B7D5F" w:rsidP="008D203D">
      <w:pPr>
        <w:shd w:val="clear" w:color="auto" w:fill="FFFFFF"/>
        <w:autoSpaceDE w:val="0"/>
        <w:autoSpaceDN w:val="0"/>
        <w:adjustRightInd w:val="0"/>
        <w:ind w:firstLine="567"/>
      </w:pPr>
      <w:r w:rsidRPr="006B7D5F">
        <w:rPr>
          <w:i/>
        </w:rPr>
        <w:t>Технологии проектного обучения</w:t>
      </w:r>
      <w:r w:rsidRPr="006B7D5F">
        <w:t xml:space="preserve"> – организация образовательного процесса в соответствии с алгоритмом поэтапного решения проблемной задачи или выполнения учебного задания. Студенты в составе группы выполняют исследовательский проект, в котором производят научные исследования по заданной теме в рамках изучаемых в дисциплине. Результаты исследования представляют в </w:t>
      </w:r>
      <w:r w:rsidR="006B4136">
        <w:t>форме устного доклада</w:t>
      </w:r>
      <w:r w:rsidRPr="006B7D5F">
        <w:t>.</w:t>
      </w:r>
    </w:p>
    <w:p w14:paraId="08829435" w14:textId="77777777" w:rsidR="009A4BD5" w:rsidRPr="006B7D5F" w:rsidRDefault="009A4BD5" w:rsidP="008D203D">
      <w:pPr>
        <w:shd w:val="clear" w:color="auto" w:fill="FFFFFF"/>
        <w:autoSpaceDE w:val="0"/>
        <w:autoSpaceDN w:val="0"/>
        <w:adjustRightInd w:val="0"/>
        <w:ind w:firstLine="567"/>
      </w:pPr>
      <w:r w:rsidRPr="009A4BD5">
        <w:rPr>
          <w:i/>
        </w:rPr>
        <w:t>Информационно-коммуникационные образовательные технологии</w:t>
      </w:r>
      <w:r>
        <w:t xml:space="preserve"> – организация образовательного процесса, основанная на применении специализированных программных средств и технических средств работы с информацией. Практические занятия проводятся в форме презентации – представления результатов проектной и исследовательской деятельности с использованием специализированных программных средств.</w:t>
      </w:r>
    </w:p>
    <w:p w14:paraId="147C606A" w14:textId="77777777" w:rsidR="008D203D" w:rsidRPr="006B7D5F" w:rsidRDefault="008D203D" w:rsidP="000B43A1">
      <w:pPr>
        <w:pStyle w:val="Style3"/>
        <w:widowControl/>
        <w:ind w:firstLine="567"/>
      </w:pPr>
      <w:r w:rsidRPr="006B7D5F">
        <w:t xml:space="preserve">Самостоятельная работа стимулирует студентов к самостоятельной проработке в процессе выполнения </w:t>
      </w:r>
      <w:r w:rsidR="000B0E3F">
        <w:t>практических</w:t>
      </w:r>
      <w:r w:rsidRPr="006B7D5F">
        <w:t xml:space="preserve"> работ, а также в процессе подготовки к устному опросу, тестированию и итоговой аттестации.</w:t>
      </w:r>
    </w:p>
    <w:p w14:paraId="028B8DF7" w14:textId="77777777" w:rsidR="00D27DAE" w:rsidRPr="006B7D5F" w:rsidRDefault="00D27DAE" w:rsidP="00646CA5">
      <w:pPr>
        <w:ind w:firstLine="567"/>
      </w:pPr>
      <w:r w:rsidRPr="006B7D5F">
        <w:t xml:space="preserve">В ходе проведения </w:t>
      </w:r>
      <w:r w:rsidR="000B0E3F">
        <w:t xml:space="preserve">практических </w:t>
      </w:r>
      <w:r w:rsidRPr="006B7D5F">
        <w:t>занятий предусматривается:</w:t>
      </w:r>
    </w:p>
    <w:p w14:paraId="3ED1ECD6" w14:textId="77777777" w:rsidR="00D27DAE" w:rsidRPr="006B7D5F" w:rsidRDefault="00D27DAE" w:rsidP="004964EA">
      <w:pPr>
        <w:numPr>
          <w:ilvl w:val="0"/>
          <w:numId w:val="2"/>
        </w:numPr>
        <w:tabs>
          <w:tab w:val="clear" w:pos="1287"/>
        </w:tabs>
        <w:ind w:left="0" w:firstLine="567"/>
      </w:pPr>
      <w:r w:rsidRPr="006B7D5F">
        <w:t>использование электронных учебников по отдельным темам занятий;</w:t>
      </w:r>
    </w:p>
    <w:p w14:paraId="167798C0" w14:textId="77777777" w:rsidR="00D27DAE" w:rsidRDefault="00D27DAE" w:rsidP="004964EA">
      <w:pPr>
        <w:numPr>
          <w:ilvl w:val="0"/>
          <w:numId w:val="2"/>
        </w:numPr>
        <w:tabs>
          <w:tab w:val="clear" w:pos="1287"/>
        </w:tabs>
        <w:ind w:left="0" w:firstLine="567"/>
      </w:pPr>
      <w:r w:rsidRPr="006B7D5F">
        <w:t xml:space="preserve">активные и интерактивные формы обучения: вариативный опрос, дискуссии, устный опрос, </w:t>
      </w:r>
      <w:r w:rsidR="006B7D5F" w:rsidRPr="006B7D5F">
        <w:t xml:space="preserve"> тестовый опрос, индивидуальный доклад по результатам выполнения практической работы </w:t>
      </w:r>
      <w:r w:rsidRPr="006B7D5F">
        <w:t>и т.д.</w:t>
      </w:r>
    </w:p>
    <w:p w14:paraId="052BC16A" w14:textId="77777777" w:rsidR="006B4136" w:rsidRDefault="006B4136" w:rsidP="006B4136">
      <w:pPr>
        <w:spacing w:line="300" w:lineRule="auto"/>
      </w:pPr>
      <w:r>
        <w:t xml:space="preserve">        </w:t>
      </w:r>
      <w:r w:rsidRPr="00E30CFC">
        <w:t xml:space="preserve">Текущий, промежуточный и рубежный контроль проводится с помощью графического пакета </w:t>
      </w:r>
      <w:r w:rsidRPr="00E30CFC">
        <w:rPr>
          <w:lang w:val="en-US"/>
        </w:rPr>
        <w:t>AutoCAD</w:t>
      </w:r>
      <w:r w:rsidRPr="00E30CFC">
        <w:t xml:space="preserve"> и текстового редактора </w:t>
      </w:r>
      <w:r w:rsidRPr="00E30CFC">
        <w:rPr>
          <w:lang w:val="en-US"/>
        </w:rPr>
        <w:t>MS</w:t>
      </w:r>
      <w:r w:rsidRPr="00E30CFC">
        <w:t xml:space="preserve"> </w:t>
      </w:r>
      <w:r w:rsidRPr="00E30CFC">
        <w:rPr>
          <w:lang w:val="en-US"/>
        </w:rPr>
        <w:t>Word</w:t>
      </w:r>
      <w:r w:rsidRPr="00E30CFC">
        <w:t xml:space="preserve">. </w:t>
      </w:r>
    </w:p>
    <w:p w14:paraId="7AA7B3CE" w14:textId="77777777" w:rsidR="00D27DAE" w:rsidRPr="00507CFF" w:rsidRDefault="00D27DAE" w:rsidP="00EE4346">
      <w:pPr>
        <w:shd w:val="clear" w:color="auto" w:fill="FFFFFF"/>
        <w:autoSpaceDE w:val="0"/>
        <w:autoSpaceDN w:val="0"/>
        <w:adjustRightInd w:val="0"/>
        <w:rPr>
          <w:rStyle w:val="FontStyle31"/>
          <w:rFonts w:ascii="Times New Roman" w:hAnsi="Times New Roman" w:cs="Times New Roman"/>
          <w:b/>
          <w:color w:val="4F6228"/>
          <w:sz w:val="24"/>
          <w:szCs w:val="24"/>
        </w:rPr>
      </w:pPr>
    </w:p>
    <w:p w14:paraId="0EA9DDCD" w14:textId="77777777" w:rsidR="00D27DAE" w:rsidRPr="00F33EDC" w:rsidRDefault="00D27DAE" w:rsidP="00646CA5">
      <w:pPr>
        <w:shd w:val="clear" w:color="auto" w:fill="FFFFFF"/>
        <w:autoSpaceDE w:val="0"/>
        <w:autoSpaceDN w:val="0"/>
        <w:adjustRightInd w:val="0"/>
        <w:ind w:left="720"/>
      </w:pPr>
      <w:r w:rsidRPr="00F33EDC">
        <w:rPr>
          <w:rStyle w:val="FontStyle31"/>
          <w:rFonts w:ascii="Times New Roman" w:hAnsi="Times New Roman" w:cs="Times New Roman"/>
          <w:b/>
          <w:sz w:val="24"/>
          <w:szCs w:val="24"/>
        </w:rPr>
        <w:t xml:space="preserve">6 Учебно-методическое обеспечение самостоятельной работы </w:t>
      </w:r>
      <w:r w:rsidR="008E5F2D" w:rsidRPr="00F33EDC">
        <w:rPr>
          <w:rStyle w:val="FontStyle31"/>
          <w:rFonts w:ascii="Times New Roman" w:hAnsi="Times New Roman" w:cs="Times New Roman"/>
          <w:b/>
          <w:sz w:val="24"/>
          <w:szCs w:val="24"/>
        </w:rPr>
        <w:t>обучающихся</w:t>
      </w:r>
    </w:p>
    <w:p w14:paraId="25AEAD9B" w14:textId="77777777" w:rsidR="00C15864" w:rsidRPr="00F33EDC" w:rsidRDefault="00C15864" w:rsidP="00646CA5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sz w:val="24"/>
          <w:szCs w:val="24"/>
        </w:rPr>
      </w:pPr>
    </w:p>
    <w:p w14:paraId="3946ECA0" w14:textId="77777777" w:rsidR="000B43A1" w:rsidRPr="00F33EDC" w:rsidRDefault="000B43A1" w:rsidP="000B43A1">
      <w:pPr>
        <w:ind w:firstLine="567"/>
      </w:pPr>
      <w:r w:rsidRPr="00F33EDC">
        <w:t>По дисциплине «</w:t>
      </w:r>
      <w:r w:rsidR="00AF3751">
        <w:t>Проектная деятельность</w:t>
      </w:r>
      <w:r w:rsidRPr="00F33EDC">
        <w:t xml:space="preserve">» предусмотрена аудиторная и внеаудиторная самостоятельная работа обучающихся. </w:t>
      </w:r>
    </w:p>
    <w:p w14:paraId="70F07D61" w14:textId="77777777" w:rsidR="008E5F2D" w:rsidRDefault="000B43A1" w:rsidP="00E14EB6">
      <w:pPr>
        <w:ind w:firstLine="567"/>
      </w:pPr>
      <w:r w:rsidRPr="00F33EDC">
        <w:t>Аудиторная самостоятельная работа студентов предполагает</w:t>
      </w:r>
      <w:r w:rsidR="00E14EB6" w:rsidRPr="00F33EDC">
        <w:t xml:space="preserve"> выполнение </w:t>
      </w:r>
      <w:r w:rsidR="006B7D5F" w:rsidRPr="00F33EDC">
        <w:t xml:space="preserve">практических работ </w:t>
      </w:r>
      <w:r w:rsidR="00E14EB6" w:rsidRPr="00F33EDC">
        <w:t xml:space="preserve">и </w:t>
      </w:r>
      <w:r w:rsidR="006B7D5F" w:rsidRPr="00F33EDC">
        <w:t>д</w:t>
      </w:r>
      <w:r w:rsidR="00F33EDC" w:rsidRPr="00F33EDC">
        <w:t xml:space="preserve">оклад по полученным результатам, а также устный опрос о порядке выполнения практической работы, </w:t>
      </w:r>
      <w:r w:rsidRPr="00F33EDC">
        <w:t xml:space="preserve"> </w:t>
      </w:r>
      <w:r w:rsidR="00F33EDC" w:rsidRPr="00F33EDC">
        <w:t>полученным умениям и навыкам.</w:t>
      </w:r>
    </w:p>
    <w:p w14:paraId="5506E879" w14:textId="77777777" w:rsidR="00EE4346" w:rsidRDefault="00EE4346" w:rsidP="00EE4346">
      <w:pPr>
        <w:ind w:firstLine="567"/>
        <w:rPr>
          <w:b/>
          <w:i/>
        </w:rPr>
      </w:pPr>
    </w:p>
    <w:p w14:paraId="05115C14" w14:textId="77777777" w:rsidR="002907DF" w:rsidRPr="00EE4346" w:rsidRDefault="00980A4E" w:rsidP="00EE4346">
      <w:pPr>
        <w:ind w:firstLine="567"/>
        <w:rPr>
          <w:b/>
          <w:i/>
        </w:rPr>
      </w:pPr>
      <w:r>
        <w:rPr>
          <w:b/>
          <w:i/>
        </w:rPr>
        <w:t xml:space="preserve">Перечень </w:t>
      </w:r>
      <w:r w:rsidR="00332310">
        <w:rPr>
          <w:b/>
          <w:i/>
        </w:rPr>
        <w:t>вопросов</w:t>
      </w:r>
      <w:r>
        <w:rPr>
          <w:b/>
          <w:i/>
        </w:rPr>
        <w:t xml:space="preserve">, </w:t>
      </w:r>
      <w:r w:rsidR="00332310">
        <w:rPr>
          <w:b/>
          <w:i/>
        </w:rPr>
        <w:t>рассматриваемых</w:t>
      </w:r>
      <w:r>
        <w:rPr>
          <w:b/>
          <w:i/>
        </w:rPr>
        <w:t xml:space="preserve"> в процессе выполнения практических рабо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7846"/>
      </w:tblGrid>
      <w:tr w:rsidR="00E14EB6" w:rsidRPr="00E259D3" w14:paraId="0A347049" w14:textId="77777777" w:rsidTr="006B70B4">
        <w:trPr>
          <w:tblHeader/>
        </w:trPr>
        <w:tc>
          <w:tcPr>
            <w:tcW w:w="2518" w:type="dxa"/>
            <w:shd w:val="clear" w:color="auto" w:fill="auto"/>
          </w:tcPr>
          <w:p w14:paraId="060610E2" w14:textId="77777777" w:rsidR="00E14EB6" w:rsidRPr="00332310" w:rsidRDefault="004B6473" w:rsidP="002907DF">
            <w:pPr>
              <w:jc w:val="center"/>
              <w:rPr>
                <w:b/>
                <w:color w:val="000000"/>
              </w:rPr>
            </w:pPr>
            <w:r w:rsidRPr="00332310">
              <w:rPr>
                <w:b/>
                <w:color w:val="000000"/>
              </w:rPr>
              <w:t>Темы практических</w:t>
            </w:r>
            <w:r w:rsidR="002907DF" w:rsidRPr="00332310">
              <w:rPr>
                <w:b/>
                <w:color w:val="000000"/>
              </w:rPr>
              <w:t xml:space="preserve"> </w:t>
            </w:r>
            <w:r w:rsidR="00E14EB6" w:rsidRPr="00332310">
              <w:rPr>
                <w:b/>
                <w:color w:val="000000"/>
              </w:rPr>
              <w:t>работ</w:t>
            </w:r>
          </w:p>
        </w:tc>
        <w:tc>
          <w:tcPr>
            <w:tcW w:w="7846" w:type="dxa"/>
            <w:shd w:val="clear" w:color="auto" w:fill="auto"/>
          </w:tcPr>
          <w:p w14:paraId="31C2689F" w14:textId="77777777" w:rsidR="00E14EB6" w:rsidRPr="004F08E4" w:rsidRDefault="00BC2E25" w:rsidP="002907DF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Вопросы к практической работе</w:t>
            </w:r>
          </w:p>
        </w:tc>
      </w:tr>
      <w:tr w:rsidR="00332310" w:rsidRPr="00332310" w14:paraId="6308EEB4" w14:textId="77777777" w:rsidTr="00332310">
        <w:tc>
          <w:tcPr>
            <w:tcW w:w="2518" w:type="dxa"/>
            <w:shd w:val="clear" w:color="auto" w:fill="auto"/>
            <w:vAlign w:val="center"/>
          </w:tcPr>
          <w:p w14:paraId="18C44FCD" w14:textId="77777777" w:rsidR="00332310" w:rsidRPr="00233C74" w:rsidRDefault="00332310" w:rsidP="00332310">
            <w:pPr>
              <w:jc w:val="left"/>
              <w:rPr>
                <w:i/>
                <w:lang w:eastAsia="ru-RU"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Pr="00233C74">
              <w:rPr>
                <w:i/>
                <w:lang w:eastAsia="ru-RU"/>
              </w:rPr>
              <w:t>Создание нового рисунка</w:t>
            </w:r>
          </w:p>
          <w:p w14:paraId="3E36368D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40D79936" w14:textId="77777777" w:rsidR="00332310" w:rsidRPr="00332310" w:rsidRDefault="00332310" w:rsidP="005B0558">
            <w:pPr>
              <w:numPr>
                <w:ilvl w:val="0"/>
                <w:numId w:val="15"/>
              </w:numPr>
              <w:ind w:left="0" w:firstLine="0"/>
            </w:pPr>
            <w:r w:rsidRPr="00332310">
              <w:t>Начало нового рисунка.</w:t>
            </w:r>
          </w:p>
          <w:p w14:paraId="2A1D8C3A" w14:textId="77777777" w:rsidR="00332310" w:rsidRPr="00332310" w:rsidRDefault="00332310" w:rsidP="005B0558">
            <w:pPr>
              <w:pStyle w:val="1"/>
              <w:numPr>
                <w:ilvl w:val="0"/>
                <w:numId w:val="15"/>
              </w:numPr>
              <w:spacing w:before="0" w:after="0" w:line="240" w:lineRule="auto"/>
              <w:ind w:left="0" w:firstLine="0"/>
              <w:jc w:val="both"/>
              <w:rPr>
                <w:b w:val="0"/>
                <w:caps/>
                <w:szCs w:val="24"/>
              </w:rPr>
            </w:pPr>
            <w:r w:rsidRPr="00332310">
              <w:rPr>
                <w:b w:val="0"/>
                <w:szCs w:val="24"/>
              </w:rPr>
              <w:t>Использование шаблонов.</w:t>
            </w:r>
          </w:p>
          <w:p w14:paraId="4A995E38" w14:textId="77777777" w:rsidR="00332310" w:rsidRPr="00332310" w:rsidRDefault="00332310" w:rsidP="005B0558">
            <w:pPr>
              <w:numPr>
                <w:ilvl w:val="1"/>
                <w:numId w:val="15"/>
              </w:numPr>
              <w:ind w:left="0" w:firstLine="0"/>
            </w:pPr>
            <w:r w:rsidRPr="00332310">
              <w:t>Работа с имеющимся шаблоном.</w:t>
            </w:r>
          </w:p>
          <w:p w14:paraId="78C05951" w14:textId="77777777" w:rsidR="00332310" w:rsidRPr="00332310" w:rsidRDefault="00332310" w:rsidP="005B0558">
            <w:pPr>
              <w:numPr>
                <w:ilvl w:val="1"/>
                <w:numId w:val="15"/>
              </w:numPr>
              <w:ind w:left="0" w:firstLine="0"/>
            </w:pPr>
            <w:r w:rsidRPr="00332310">
              <w:t>Создание шаблона.</w:t>
            </w:r>
          </w:p>
          <w:p w14:paraId="062F6381" w14:textId="77777777" w:rsidR="00332310" w:rsidRPr="00332310" w:rsidRDefault="00332310" w:rsidP="005B0558">
            <w:pPr>
              <w:numPr>
                <w:ilvl w:val="1"/>
                <w:numId w:val="15"/>
              </w:numPr>
              <w:ind w:left="0" w:firstLine="0"/>
            </w:pPr>
            <w:r w:rsidRPr="00332310">
              <w:t>Восстановление шаблона по умолчанию.</w:t>
            </w:r>
          </w:p>
        </w:tc>
      </w:tr>
      <w:tr w:rsidR="00332310" w:rsidRPr="00332310" w14:paraId="160CCC92" w14:textId="77777777" w:rsidTr="00332310">
        <w:tc>
          <w:tcPr>
            <w:tcW w:w="2518" w:type="dxa"/>
            <w:shd w:val="clear" w:color="auto" w:fill="auto"/>
            <w:vAlign w:val="center"/>
          </w:tcPr>
          <w:p w14:paraId="68BA5AFC" w14:textId="77777777" w:rsidR="00332310" w:rsidRPr="00233C74" w:rsidRDefault="00233C74" w:rsidP="00233C74">
            <w:pPr>
              <w:jc w:val="left"/>
              <w:rPr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Построение объектов</w:t>
            </w:r>
          </w:p>
          <w:p w14:paraId="50416F74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795DA348" w14:textId="77777777" w:rsidR="00332310" w:rsidRPr="00332310" w:rsidRDefault="00332310" w:rsidP="005B0558">
            <w:pPr>
              <w:pStyle w:val="1"/>
              <w:numPr>
                <w:ilvl w:val="0"/>
                <w:numId w:val="16"/>
              </w:numPr>
              <w:spacing w:before="0" w:after="0" w:line="240" w:lineRule="auto"/>
              <w:ind w:left="714" w:hanging="357"/>
              <w:jc w:val="both"/>
              <w:rPr>
                <w:b w:val="0"/>
                <w:caps/>
                <w:szCs w:val="24"/>
              </w:rPr>
            </w:pPr>
            <w:r w:rsidRPr="00332310">
              <w:rPr>
                <w:b w:val="0"/>
                <w:szCs w:val="24"/>
              </w:rPr>
              <w:t>Построение линий.</w:t>
            </w:r>
          </w:p>
          <w:p w14:paraId="184E01D0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Отрезков.</w:t>
            </w:r>
          </w:p>
          <w:p w14:paraId="03A83766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Полилиний.</w:t>
            </w:r>
          </w:p>
          <w:p w14:paraId="6761E552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Мультилиний.</w:t>
            </w:r>
          </w:p>
          <w:p w14:paraId="31A76D81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Многоугольников.</w:t>
            </w:r>
          </w:p>
          <w:p w14:paraId="7F20CB38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Эскизное рисование.</w:t>
            </w:r>
          </w:p>
          <w:p w14:paraId="28212FFC" w14:textId="77777777" w:rsidR="00332310" w:rsidRPr="00332310" w:rsidRDefault="00332310" w:rsidP="005B0558">
            <w:pPr>
              <w:numPr>
                <w:ilvl w:val="0"/>
                <w:numId w:val="17"/>
              </w:numPr>
              <w:ind w:left="357" w:firstLine="0"/>
            </w:pPr>
            <w:r w:rsidRPr="00332310">
              <w:t>Построение криволинейных объектов.</w:t>
            </w:r>
          </w:p>
          <w:p w14:paraId="1C3AAE24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Сплайновых кривых.</w:t>
            </w:r>
          </w:p>
          <w:p w14:paraId="12375B85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Кругов.</w:t>
            </w:r>
          </w:p>
          <w:p w14:paraId="70BEB8E2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Дуг.</w:t>
            </w:r>
          </w:p>
          <w:p w14:paraId="5FC79F73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Эллипсов.</w:t>
            </w:r>
          </w:p>
          <w:p w14:paraId="083CE79B" w14:textId="77777777" w:rsidR="00332310" w:rsidRPr="00332310" w:rsidRDefault="00332310" w:rsidP="005B0558">
            <w:pPr>
              <w:pStyle w:val="ac"/>
              <w:numPr>
                <w:ilvl w:val="1"/>
                <w:numId w:val="1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Колец.</w:t>
            </w:r>
          </w:p>
          <w:p w14:paraId="238DDD35" w14:textId="77777777" w:rsidR="00332310" w:rsidRPr="00332310" w:rsidRDefault="00332310" w:rsidP="005B0558">
            <w:pPr>
              <w:numPr>
                <w:ilvl w:val="0"/>
                <w:numId w:val="17"/>
              </w:numPr>
              <w:ind w:left="357" w:firstLine="0"/>
            </w:pPr>
            <w:r w:rsidRPr="00332310">
              <w:t>Расстановка точек.</w:t>
            </w:r>
          </w:p>
          <w:p w14:paraId="146C0110" w14:textId="77777777" w:rsidR="00332310" w:rsidRPr="00332310" w:rsidRDefault="00332310" w:rsidP="005B0558">
            <w:pPr>
              <w:numPr>
                <w:ilvl w:val="0"/>
                <w:numId w:val="17"/>
              </w:numPr>
              <w:ind w:left="357" w:firstLine="0"/>
            </w:pPr>
            <w:r w:rsidRPr="00332310">
              <w:lastRenderedPageBreak/>
              <w:t>Построение закрашенных фигур.</w:t>
            </w:r>
          </w:p>
          <w:p w14:paraId="0E718F3E" w14:textId="77777777" w:rsidR="00332310" w:rsidRPr="00332310" w:rsidRDefault="00332310" w:rsidP="005B0558">
            <w:pPr>
              <w:numPr>
                <w:ilvl w:val="0"/>
                <w:numId w:val="17"/>
              </w:numPr>
              <w:ind w:left="357" w:firstLine="0"/>
            </w:pPr>
            <w:r w:rsidRPr="00332310">
              <w:t>Построение областей. Операции с областями.</w:t>
            </w:r>
          </w:p>
          <w:p w14:paraId="3590FB7D" w14:textId="77777777" w:rsidR="00332310" w:rsidRPr="00332310" w:rsidRDefault="00332310" w:rsidP="005B0558">
            <w:pPr>
              <w:numPr>
                <w:ilvl w:val="0"/>
                <w:numId w:val="17"/>
              </w:numPr>
              <w:ind w:left="357" w:firstLine="0"/>
            </w:pPr>
            <w:r w:rsidRPr="00332310">
              <w:t>Штрихование.</w:t>
            </w:r>
          </w:p>
        </w:tc>
      </w:tr>
      <w:tr w:rsidR="00332310" w:rsidRPr="00332310" w14:paraId="2F23A705" w14:textId="77777777" w:rsidTr="00332310">
        <w:tc>
          <w:tcPr>
            <w:tcW w:w="2518" w:type="dxa"/>
            <w:shd w:val="clear" w:color="auto" w:fill="auto"/>
            <w:vAlign w:val="center"/>
          </w:tcPr>
          <w:p w14:paraId="0410AE92" w14:textId="77777777" w:rsidR="00332310" w:rsidRPr="007E09F8" w:rsidRDefault="00233C74" w:rsidP="007E09F8">
            <w:pPr>
              <w:jc w:val="left"/>
              <w:rPr>
                <w:b/>
                <w:caps/>
              </w:rPr>
            </w:pPr>
            <w:r w:rsidRPr="00332310">
              <w:rPr>
                <w:i/>
                <w:caps/>
                <w:lang w:val="en-US" w:eastAsia="ru-RU"/>
              </w:rPr>
              <w:lastRenderedPageBreak/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Организация системы слоев</w:t>
            </w:r>
          </w:p>
        </w:tc>
        <w:tc>
          <w:tcPr>
            <w:tcW w:w="7846" w:type="dxa"/>
            <w:shd w:val="clear" w:color="auto" w:fill="auto"/>
          </w:tcPr>
          <w:p w14:paraId="0F05CCFE" w14:textId="77777777" w:rsidR="00332310" w:rsidRPr="00332310" w:rsidRDefault="00332310" w:rsidP="005B0558">
            <w:pPr>
              <w:pStyle w:val="ac"/>
              <w:numPr>
                <w:ilvl w:val="0"/>
                <w:numId w:val="18"/>
              </w:numPr>
              <w:ind w:left="357" w:firstLine="0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Создание слоя и присвоение имени.</w:t>
            </w:r>
          </w:p>
          <w:p w14:paraId="6C95D75B" w14:textId="77777777" w:rsidR="00332310" w:rsidRPr="00332310" w:rsidRDefault="00332310" w:rsidP="005B0558">
            <w:pPr>
              <w:pStyle w:val="ac"/>
              <w:numPr>
                <w:ilvl w:val="0"/>
                <w:numId w:val="18"/>
              </w:numPr>
              <w:ind w:left="357" w:firstLine="0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абота с типами линий.</w:t>
            </w:r>
          </w:p>
          <w:p w14:paraId="4B73A8E8" w14:textId="77777777" w:rsidR="00332310" w:rsidRPr="007E09F8" w:rsidRDefault="00332310" w:rsidP="005B0558">
            <w:pPr>
              <w:pStyle w:val="ac"/>
              <w:numPr>
                <w:ilvl w:val="0"/>
                <w:numId w:val="18"/>
              </w:numPr>
              <w:ind w:left="357" w:firstLine="0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Свойства слоя: замороженный, выключенный, заблокированный.</w:t>
            </w:r>
          </w:p>
        </w:tc>
      </w:tr>
      <w:tr w:rsidR="00332310" w:rsidRPr="00332310" w14:paraId="27925E7C" w14:textId="77777777" w:rsidTr="00332310">
        <w:tc>
          <w:tcPr>
            <w:tcW w:w="2518" w:type="dxa"/>
            <w:shd w:val="clear" w:color="auto" w:fill="auto"/>
            <w:vAlign w:val="center"/>
          </w:tcPr>
          <w:p w14:paraId="05CB4363" w14:textId="77777777" w:rsidR="00332310" w:rsidRPr="00233C74" w:rsidRDefault="00233C74" w:rsidP="00233C74">
            <w:pPr>
              <w:jc w:val="left"/>
              <w:rPr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Текст</w:t>
            </w:r>
          </w:p>
          <w:p w14:paraId="61E4D4E6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22C874A4" w14:textId="77777777" w:rsidR="00332310" w:rsidRPr="00332310" w:rsidRDefault="00332310" w:rsidP="005B0558">
            <w:pPr>
              <w:pStyle w:val="ac"/>
              <w:numPr>
                <w:ilvl w:val="0"/>
                <w:numId w:val="19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Создание и модификация текстовых стилей.</w:t>
            </w:r>
          </w:p>
          <w:p w14:paraId="7F2F7F6E" w14:textId="77777777" w:rsidR="00332310" w:rsidRPr="00332310" w:rsidRDefault="00332310" w:rsidP="00332310">
            <w:r w:rsidRPr="00332310">
              <w:t>1.1.  Присвоение шрифтов.</w:t>
            </w:r>
          </w:p>
          <w:p w14:paraId="5C38A694" w14:textId="77777777" w:rsidR="00332310" w:rsidRPr="00332310" w:rsidRDefault="00332310" w:rsidP="00332310">
            <w:r w:rsidRPr="00332310">
              <w:t>1.2.  Установка высоты текстов.</w:t>
            </w:r>
          </w:p>
          <w:p w14:paraId="045B7348" w14:textId="77777777" w:rsidR="00332310" w:rsidRPr="00332310" w:rsidRDefault="00332310" w:rsidP="00332310">
            <w:r w:rsidRPr="00332310">
              <w:t>1.3. Установка угла наклона.</w:t>
            </w:r>
          </w:p>
          <w:p w14:paraId="436239C4" w14:textId="77777777" w:rsidR="00332310" w:rsidRPr="00332310" w:rsidRDefault="00332310" w:rsidP="00332310">
            <w:r w:rsidRPr="00332310">
              <w:t>1.4. Установка горизонтальной или вертикальной ориентации текста.</w:t>
            </w:r>
          </w:p>
          <w:p w14:paraId="2A4EFF47" w14:textId="77777777" w:rsidR="00332310" w:rsidRPr="00332310" w:rsidRDefault="00332310" w:rsidP="00332310">
            <w:r w:rsidRPr="00332310">
              <w:t xml:space="preserve">1.5. Переименование текстового стиля. </w:t>
            </w:r>
          </w:p>
          <w:p w14:paraId="33A40FED" w14:textId="77777777" w:rsidR="00332310" w:rsidRPr="00332310" w:rsidRDefault="00332310" w:rsidP="00332310">
            <w:r w:rsidRPr="00332310">
              <w:t>1.6. Удаление неиспользуемых текстовых стилей.</w:t>
            </w:r>
          </w:p>
          <w:p w14:paraId="3803B55D" w14:textId="77777777" w:rsidR="00332310" w:rsidRPr="00332310" w:rsidRDefault="00332310" w:rsidP="005B0558">
            <w:pPr>
              <w:pStyle w:val="ac"/>
              <w:numPr>
                <w:ilvl w:val="0"/>
                <w:numId w:val="19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Однострочные тексты.</w:t>
            </w:r>
          </w:p>
          <w:p w14:paraId="01518875" w14:textId="77777777" w:rsidR="00332310" w:rsidRPr="00332310" w:rsidRDefault="00332310" w:rsidP="005B0558">
            <w:pPr>
              <w:pStyle w:val="ac"/>
              <w:numPr>
                <w:ilvl w:val="1"/>
                <w:numId w:val="2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Нанесение однострочного текста.</w:t>
            </w:r>
          </w:p>
          <w:p w14:paraId="2FEC918C" w14:textId="77777777" w:rsidR="00332310" w:rsidRPr="00332310" w:rsidRDefault="00332310" w:rsidP="005B0558">
            <w:pPr>
              <w:pStyle w:val="ac"/>
              <w:numPr>
                <w:ilvl w:val="1"/>
                <w:numId w:val="2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Форматирование однострочного текста.</w:t>
            </w:r>
          </w:p>
          <w:p w14:paraId="219885AC" w14:textId="77777777" w:rsidR="00332310" w:rsidRPr="00332310" w:rsidRDefault="00332310" w:rsidP="00332310">
            <w:r w:rsidRPr="00332310">
              <w:t>2.3. Редактирование однострочного текста.</w:t>
            </w:r>
          </w:p>
          <w:p w14:paraId="734CE658" w14:textId="77777777" w:rsidR="00332310" w:rsidRPr="00332310" w:rsidRDefault="00332310" w:rsidP="00332310">
            <w:r w:rsidRPr="00332310">
              <w:t>2.4. Использование ключей выравнивания текста.</w:t>
            </w:r>
          </w:p>
          <w:p w14:paraId="682DB1C5" w14:textId="77777777" w:rsidR="00332310" w:rsidRPr="00332310" w:rsidRDefault="00332310" w:rsidP="005B0558">
            <w:pPr>
              <w:pStyle w:val="ac"/>
              <w:numPr>
                <w:ilvl w:val="0"/>
                <w:numId w:val="19"/>
              </w:numPr>
              <w:ind w:left="714" w:hanging="357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Многострочные тексты.</w:t>
            </w:r>
          </w:p>
          <w:p w14:paraId="3C09B519" w14:textId="77777777" w:rsidR="00332310" w:rsidRPr="00332310" w:rsidRDefault="00332310" w:rsidP="005B0558">
            <w:pPr>
              <w:pStyle w:val="ac"/>
              <w:numPr>
                <w:ilvl w:val="1"/>
                <w:numId w:val="21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Нанесение многострочного текста.</w:t>
            </w:r>
          </w:p>
          <w:p w14:paraId="5B755473" w14:textId="77777777" w:rsidR="00332310" w:rsidRPr="00332310" w:rsidRDefault="00332310" w:rsidP="00332310">
            <w:r w:rsidRPr="00332310">
              <w:t>3.2. Форматирование отдельных слов и символов.</w:t>
            </w:r>
          </w:p>
          <w:p w14:paraId="3F35ADD9" w14:textId="77777777" w:rsidR="00332310" w:rsidRPr="00332310" w:rsidRDefault="00332310" w:rsidP="00332310">
            <w:r w:rsidRPr="00332310">
              <w:t>3.3.  Нанесение двустрочных и более надписей.</w:t>
            </w:r>
          </w:p>
          <w:p w14:paraId="095B3128" w14:textId="77777777" w:rsidR="00332310" w:rsidRPr="00332310" w:rsidRDefault="00332310" w:rsidP="00332310">
            <w:r w:rsidRPr="00332310">
              <w:t>3.4. Использование ключей выравнивания текста.</w:t>
            </w:r>
          </w:p>
          <w:p w14:paraId="0A797E69" w14:textId="77777777" w:rsidR="00332310" w:rsidRPr="00332310" w:rsidRDefault="00332310" w:rsidP="005B0558">
            <w:pPr>
              <w:pStyle w:val="ac"/>
              <w:numPr>
                <w:ilvl w:val="1"/>
                <w:numId w:val="22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Редактирование многострочного текста.</w:t>
            </w:r>
          </w:p>
          <w:p w14:paraId="71F3426E" w14:textId="77777777" w:rsidR="00332310" w:rsidRPr="00332310" w:rsidRDefault="00332310" w:rsidP="005B0558">
            <w:pPr>
              <w:pStyle w:val="ac"/>
              <w:numPr>
                <w:ilvl w:val="0"/>
                <w:numId w:val="22"/>
              </w:numPr>
              <w:ind w:left="714" w:hanging="357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Использование других текстовых редакторов.</w:t>
            </w:r>
          </w:p>
          <w:p w14:paraId="1C487052" w14:textId="77777777" w:rsidR="00332310" w:rsidRPr="00332310" w:rsidRDefault="00332310" w:rsidP="005B0558">
            <w:pPr>
              <w:pStyle w:val="ac"/>
              <w:numPr>
                <w:ilvl w:val="0"/>
                <w:numId w:val="22"/>
              </w:numPr>
              <w:ind w:left="714" w:hanging="357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роверка орфографии текста.</w:t>
            </w:r>
          </w:p>
          <w:p w14:paraId="2209C518" w14:textId="77777777" w:rsidR="00332310" w:rsidRPr="00332310" w:rsidRDefault="00332310" w:rsidP="005B0558">
            <w:pPr>
              <w:pStyle w:val="ac"/>
              <w:numPr>
                <w:ilvl w:val="1"/>
                <w:numId w:val="23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Установка текущего словаря.</w:t>
            </w:r>
          </w:p>
          <w:p w14:paraId="6BDAF23F" w14:textId="77777777" w:rsidR="00332310" w:rsidRPr="00332310" w:rsidRDefault="00332310" w:rsidP="005B0558">
            <w:pPr>
              <w:pStyle w:val="ac"/>
              <w:numPr>
                <w:ilvl w:val="1"/>
                <w:numId w:val="23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Создание и редактирование словарей пользователя.</w:t>
            </w:r>
          </w:p>
          <w:p w14:paraId="498C547F" w14:textId="77777777" w:rsidR="00332310" w:rsidRPr="007E09F8" w:rsidRDefault="00332310" w:rsidP="005B0558">
            <w:pPr>
              <w:pStyle w:val="ac"/>
              <w:numPr>
                <w:ilvl w:val="1"/>
                <w:numId w:val="23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Работа с внешними редакторами.</w:t>
            </w:r>
          </w:p>
        </w:tc>
      </w:tr>
      <w:tr w:rsidR="00332310" w:rsidRPr="00332310" w14:paraId="2039CB85" w14:textId="77777777" w:rsidTr="00332310">
        <w:tc>
          <w:tcPr>
            <w:tcW w:w="2518" w:type="dxa"/>
            <w:shd w:val="clear" w:color="auto" w:fill="auto"/>
            <w:vAlign w:val="center"/>
          </w:tcPr>
          <w:p w14:paraId="353F866D" w14:textId="77777777" w:rsidR="00332310" w:rsidRPr="00332310" w:rsidRDefault="00233C74" w:rsidP="00233C74">
            <w:pPr>
              <w:jc w:val="left"/>
              <w:rPr>
                <w:b/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Системы координат</w:t>
            </w:r>
          </w:p>
        </w:tc>
        <w:tc>
          <w:tcPr>
            <w:tcW w:w="7846" w:type="dxa"/>
            <w:shd w:val="clear" w:color="auto" w:fill="auto"/>
          </w:tcPr>
          <w:p w14:paraId="6114D318" w14:textId="77777777" w:rsidR="00332310" w:rsidRPr="00332310" w:rsidRDefault="00332310" w:rsidP="005B0558">
            <w:pPr>
              <w:pStyle w:val="4"/>
              <w:keepLines w:val="0"/>
              <w:numPr>
                <w:ilvl w:val="0"/>
                <w:numId w:val="24"/>
              </w:numPr>
              <w:spacing w:before="0" w:line="240" w:lineRule="auto"/>
              <w:jc w:val="both"/>
              <w:rPr>
                <w:rFonts w:ascii="Times New Roman" w:hAnsi="Times New Roman"/>
                <w:b w:val="0"/>
                <w:i w:val="0"/>
                <w:color w:val="auto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b w:val="0"/>
                <w:i w:val="0"/>
                <w:color w:val="auto"/>
                <w:sz w:val="24"/>
                <w:szCs w:val="24"/>
              </w:rPr>
              <w:t>Указание точек в различных системах координат.</w:t>
            </w:r>
          </w:p>
          <w:p w14:paraId="76F33534" w14:textId="77777777" w:rsidR="00332310" w:rsidRPr="00332310" w:rsidRDefault="00332310" w:rsidP="00332310">
            <w:r w:rsidRPr="00332310">
              <w:t>1.1. Задание абсолютных декартовых координат.</w:t>
            </w:r>
          </w:p>
          <w:p w14:paraId="6B4D04E6" w14:textId="77777777" w:rsidR="00332310" w:rsidRPr="00332310" w:rsidRDefault="00332310" w:rsidP="00332310">
            <w:r w:rsidRPr="00332310">
              <w:t>1.2. Задание относительных декартовых координат.</w:t>
            </w:r>
          </w:p>
          <w:p w14:paraId="04C1D2E2" w14:textId="77777777" w:rsidR="00332310" w:rsidRPr="00332310" w:rsidRDefault="00332310" w:rsidP="00332310">
            <w:r w:rsidRPr="00332310">
              <w:t>1.3. Задание полярных координат.</w:t>
            </w:r>
          </w:p>
          <w:p w14:paraId="1AC3EE2A" w14:textId="77777777" w:rsidR="00332310" w:rsidRPr="00332310" w:rsidRDefault="00332310" w:rsidP="00332310">
            <w:r w:rsidRPr="00332310">
              <w:t>1.4. Задание точек методом «направление-расстояние».</w:t>
            </w:r>
          </w:p>
          <w:p w14:paraId="69946E5D" w14:textId="77777777" w:rsidR="00332310" w:rsidRPr="00332310" w:rsidRDefault="00332310" w:rsidP="005B0558">
            <w:pPr>
              <w:pStyle w:val="ac"/>
              <w:numPr>
                <w:ilvl w:val="0"/>
                <w:numId w:val="24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еремещение и поворот системы координат.</w:t>
            </w:r>
          </w:p>
          <w:p w14:paraId="7E5ACCF5" w14:textId="77777777" w:rsidR="00332310" w:rsidRPr="00332310" w:rsidRDefault="00332310" w:rsidP="00332310">
            <w:r w:rsidRPr="00332310">
              <w:t xml:space="preserve">2.1. Задание новой плоскости </w:t>
            </w:r>
            <w:r w:rsidRPr="00332310">
              <w:rPr>
                <w:lang w:val="en-US"/>
              </w:rPr>
              <w:t>x</w:t>
            </w:r>
            <w:r w:rsidRPr="00332310">
              <w:t>,</w:t>
            </w:r>
            <w:r w:rsidRPr="00332310">
              <w:rPr>
                <w:lang w:val="en-US"/>
              </w:rPr>
              <w:t>y</w:t>
            </w:r>
            <w:r w:rsidRPr="00332310">
              <w:t>.</w:t>
            </w:r>
          </w:p>
          <w:p w14:paraId="7C75D7C6" w14:textId="77777777" w:rsidR="00332310" w:rsidRPr="00332310" w:rsidRDefault="00332310" w:rsidP="005B0558">
            <w:pPr>
              <w:pStyle w:val="ac"/>
              <w:numPr>
                <w:ilvl w:val="1"/>
                <w:numId w:val="25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Перемещение начала координат.</w:t>
            </w:r>
          </w:p>
          <w:p w14:paraId="4FE3C209" w14:textId="77777777" w:rsidR="00332310" w:rsidRPr="00332310" w:rsidRDefault="00332310" w:rsidP="005B0558">
            <w:pPr>
              <w:pStyle w:val="ac"/>
              <w:numPr>
                <w:ilvl w:val="1"/>
                <w:numId w:val="25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Возврат в МСК.</w:t>
            </w:r>
          </w:p>
          <w:p w14:paraId="6F97BDE4" w14:textId="77777777" w:rsidR="00332310" w:rsidRPr="00332310" w:rsidRDefault="00332310" w:rsidP="005B0558">
            <w:pPr>
              <w:pStyle w:val="ac"/>
              <w:numPr>
                <w:ilvl w:val="1"/>
                <w:numId w:val="25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Пиктограмма ПСК.</w:t>
            </w:r>
          </w:p>
          <w:p w14:paraId="2B5CBFE0" w14:textId="77777777" w:rsidR="00332310" w:rsidRPr="007E09F8" w:rsidRDefault="00332310" w:rsidP="005B0558">
            <w:pPr>
              <w:pStyle w:val="ac"/>
              <w:numPr>
                <w:ilvl w:val="1"/>
                <w:numId w:val="25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 Сохранение и восстановление ПСК.</w:t>
            </w:r>
          </w:p>
        </w:tc>
      </w:tr>
      <w:tr w:rsidR="00332310" w:rsidRPr="00332310" w14:paraId="1255D6F5" w14:textId="77777777" w:rsidTr="00332310">
        <w:tc>
          <w:tcPr>
            <w:tcW w:w="2518" w:type="dxa"/>
            <w:shd w:val="clear" w:color="auto" w:fill="auto"/>
            <w:vAlign w:val="center"/>
          </w:tcPr>
          <w:p w14:paraId="64416A4E" w14:textId="77777777" w:rsidR="00332310" w:rsidRPr="00332310" w:rsidRDefault="00233C74" w:rsidP="00233C74">
            <w:pPr>
              <w:jc w:val="left"/>
              <w:rPr>
                <w:b/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Средства обеспечения точности</w:t>
            </w:r>
          </w:p>
        </w:tc>
        <w:tc>
          <w:tcPr>
            <w:tcW w:w="7846" w:type="dxa"/>
            <w:shd w:val="clear" w:color="auto" w:fill="auto"/>
          </w:tcPr>
          <w:p w14:paraId="3C982CFE" w14:textId="77777777" w:rsidR="00332310" w:rsidRPr="00332310" w:rsidRDefault="00332310" w:rsidP="005B0558">
            <w:pPr>
              <w:pStyle w:val="1"/>
              <w:numPr>
                <w:ilvl w:val="0"/>
                <w:numId w:val="26"/>
              </w:numPr>
              <w:spacing w:before="0" w:after="0" w:line="240" w:lineRule="auto"/>
              <w:jc w:val="both"/>
              <w:rPr>
                <w:b w:val="0"/>
                <w:caps/>
                <w:szCs w:val="24"/>
              </w:rPr>
            </w:pPr>
            <w:r w:rsidRPr="00332310">
              <w:rPr>
                <w:b w:val="0"/>
                <w:szCs w:val="24"/>
              </w:rPr>
              <w:t>Настройка сетки и шага привязки.</w:t>
            </w:r>
          </w:p>
          <w:p w14:paraId="3502F360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Режим ОРТО.</w:t>
            </w:r>
          </w:p>
          <w:p w14:paraId="4D3F8151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Привязка к характерным точкам объекта.</w:t>
            </w:r>
          </w:p>
          <w:p w14:paraId="1850D94B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Координатные фильтры.</w:t>
            </w:r>
          </w:p>
          <w:p w14:paraId="70ACD60E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Отслеживание.</w:t>
            </w:r>
          </w:p>
          <w:p w14:paraId="319CBFB0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Разметка и деление объекта.</w:t>
            </w:r>
          </w:p>
          <w:p w14:paraId="65728C4A" w14:textId="77777777" w:rsidR="00332310" w:rsidRPr="00332310" w:rsidRDefault="00332310" w:rsidP="005B0558">
            <w:pPr>
              <w:numPr>
                <w:ilvl w:val="0"/>
                <w:numId w:val="26"/>
              </w:numPr>
            </w:pPr>
            <w:r w:rsidRPr="00332310">
              <w:t>Построение вспомогательных линий.</w:t>
            </w:r>
          </w:p>
          <w:p w14:paraId="767CEC6A" w14:textId="77777777" w:rsidR="00332310" w:rsidRPr="00332310" w:rsidRDefault="00332310" w:rsidP="005B0558">
            <w:pPr>
              <w:numPr>
                <w:ilvl w:val="1"/>
                <w:numId w:val="26"/>
              </w:numPr>
            </w:pPr>
            <w:r w:rsidRPr="00332310">
              <w:t>Прямых.</w:t>
            </w:r>
          </w:p>
          <w:p w14:paraId="3186902D" w14:textId="77777777" w:rsidR="00332310" w:rsidRPr="00332310" w:rsidRDefault="00332310" w:rsidP="005B0558">
            <w:pPr>
              <w:numPr>
                <w:ilvl w:val="1"/>
                <w:numId w:val="26"/>
              </w:numPr>
            </w:pPr>
            <w:r w:rsidRPr="00332310">
              <w:t>Лучей.</w:t>
            </w:r>
          </w:p>
        </w:tc>
      </w:tr>
      <w:tr w:rsidR="00332310" w:rsidRPr="00332310" w14:paraId="53DCFB6B" w14:textId="77777777" w:rsidTr="00332310">
        <w:tc>
          <w:tcPr>
            <w:tcW w:w="2518" w:type="dxa"/>
            <w:shd w:val="clear" w:color="auto" w:fill="auto"/>
            <w:vAlign w:val="center"/>
          </w:tcPr>
          <w:p w14:paraId="022428DC" w14:textId="77777777" w:rsidR="00332310" w:rsidRPr="00332310" w:rsidRDefault="00233C74" w:rsidP="00233C74">
            <w:pPr>
              <w:jc w:val="left"/>
              <w:rPr>
                <w:b/>
                <w:caps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</w:rPr>
              <w:t>Получение справочной информации</w:t>
            </w:r>
          </w:p>
          <w:p w14:paraId="404027B6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784035E7" w14:textId="77777777" w:rsidR="00332310" w:rsidRPr="00332310" w:rsidRDefault="00332310" w:rsidP="005B0558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lastRenderedPageBreak/>
              <w:t>Вычисление выражений.</w:t>
            </w:r>
          </w:p>
          <w:p w14:paraId="5260C605" w14:textId="77777777" w:rsidR="00332310" w:rsidRPr="00332310" w:rsidRDefault="00332310" w:rsidP="005B0558">
            <w:pPr>
              <w:numPr>
                <w:ilvl w:val="0"/>
                <w:numId w:val="27"/>
              </w:numPr>
            </w:pPr>
            <w:r w:rsidRPr="00332310">
              <w:t>Вычисление площадей.</w:t>
            </w:r>
          </w:p>
          <w:p w14:paraId="65998541" w14:textId="77777777" w:rsidR="00332310" w:rsidRPr="00332310" w:rsidRDefault="00332310" w:rsidP="005B0558">
            <w:pPr>
              <w:pStyle w:val="ac"/>
              <w:numPr>
                <w:ilvl w:val="1"/>
                <w:numId w:val="28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Вычисление площади, ограниченной точками.</w:t>
            </w:r>
          </w:p>
          <w:p w14:paraId="4D9A0DD7" w14:textId="77777777" w:rsidR="00332310" w:rsidRPr="00332310" w:rsidRDefault="00332310" w:rsidP="005B0558">
            <w:pPr>
              <w:pStyle w:val="ac"/>
              <w:numPr>
                <w:ilvl w:val="1"/>
                <w:numId w:val="28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lastRenderedPageBreak/>
              <w:t>Вычисление площади, занимаемой объектом.</w:t>
            </w:r>
          </w:p>
          <w:p w14:paraId="2A11DB48" w14:textId="77777777" w:rsidR="00332310" w:rsidRPr="00332310" w:rsidRDefault="00332310" w:rsidP="005B0558">
            <w:pPr>
              <w:numPr>
                <w:ilvl w:val="1"/>
                <w:numId w:val="28"/>
              </w:numPr>
            </w:pPr>
            <w:r w:rsidRPr="00332310">
              <w:t>Вычисление площади составных областей.</w:t>
            </w:r>
          </w:p>
          <w:p w14:paraId="0A161B65" w14:textId="77777777" w:rsidR="00332310" w:rsidRPr="00332310" w:rsidRDefault="00332310" w:rsidP="005B0558">
            <w:pPr>
              <w:numPr>
                <w:ilvl w:val="0"/>
                <w:numId w:val="28"/>
              </w:numPr>
            </w:pPr>
            <w:r w:rsidRPr="00332310">
              <w:t>Определение координат, расстояний и углов.</w:t>
            </w:r>
          </w:p>
          <w:p w14:paraId="0D25BB0D" w14:textId="77777777" w:rsidR="00332310" w:rsidRPr="00332310" w:rsidRDefault="00332310" w:rsidP="005B0558">
            <w:pPr>
              <w:numPr>
                <w:ilvl w:val="0"/>
                <w:numId w:val="28"/>
              </w:numPr>
            </w:pPr>
            <w:r w:rsidRPr="00332310">
              <w:t>Получение справочной информации.</w:t>
            </w:r>
          </w:p>
          <w:p w14:paraId="7B858E87" w14:textId="77777777" w:rsidR="00332310" w:rsidRPr="00332310" w:rsidRDefault="00332310" w:rsidP="005B0558">
            <w:pPr>
              <w:numPr>
                <w:ilvl w:val="1"/>
                <w:numId w:val="28"/>
              </w:numPr>
            </w:pPr>
            <w:r w:rsidRPr="00332310">
              <w:t>Информация об объектах из базы данных.</w:t>
            </w:r>
          </w:p>
          <w:p w14:paraId="4DB9C2B5" w14:textId="77777777" w:rsidR="00332310" w:rsidRPr="00332310" w:rsidRDefault="00332310" w:rsidP="005B0558">
            <w:pPr>
              <w:numPr>
                <w:ilvl w:val="1"/>
                <w:numId w:val="28"/>
              </w:numPr>
            </w:pPr>
            <w:r w:rsidRPr="00332310">
              <w:t>Информация о состоянии рисунка.</w:t>
            </w:r>
          </w:p>
          <w:p w14:paraId="6A6F88B8" w14:textId="77777777" w:rsidR="00332310" w:rsidRPr="00332310" w:rsidRDefault="00332310" w:rsidP="005B0558">
            <w:pPr>
              <w:numPr>
                <w:ilvl w:val="1"/>
                <w:numId w:val="28"/>
              </w:numPr>
            </w:pPr>
            <w:r w:rsidRPr="00332310">
              <w:t>Отслеживание времени работы.</w:t>
            </w:r>
          </w:p>
        </w:tc>
      </w:tr>
      <w:tr w:rsidR="00332310" w:rsidRPr="00332310" w14:paraId="72BD7DD1" w14:textId="77777777" w:rsidTr="00332310">
        <w:tc>
          <w:tcPr>
            <w:tcW w:w="2518" w:type="dxa"/>
            <w:shd w:val="clear" w:color="auto" w:fill="auto"/>
            <w:vAlign w:val="center"/>
          </w:tcPr>
          <w:p w14:paraId="5FA62C62" w14:textId="77777777" w:rsidR="00332310" w:rsidRPr="00332310" w:rsidRDefault="00233C74" w:rsidP="00233C74">
            <w:pPr>
              <w:jc w:val="left"/>
              <w:rPr>
                <w:b/>
                <w:caps/>
                <w:lang w:eastAsia="ru-RU"/>
              </w:rPr>
            </w:pPr>
            <w:r w:rsidRPr="00332310">
              <w:rPr>
                <w:i/>
                <w:caps/>
                <w:lang w:val="en-US" w:eastAsia="ru-RU"/>
              </w:rPr>
              <w:lastRenderedPageBreak/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 w:rsidR="00332310" w:rsidRPr="00233C74">
              <w:rPr>
                <w:i/>
                <w:lang w:eastAsia="ru-RU"/>
              </w:rPr>
              <w:t>Управление экраном</w:t>
            </w:r>
          </w:p>
          <w:p w14:paraId="050196C1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290113DA" w14:textId="77777777" w:rsidR="00332310" w:rsidRPr="00332310" w:rsidRDefault="00332310" w:rsidP="005B0558">
            <w:pPr>
              <w:pStyle w:val="1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b w:val="0"/>
                <w:caps/>
                <w:szCs w:val="24"/>
              </w:rPr>
            </w:pPr>
            <w:r w:rsidRPr="00332310">
              <w:rPr>
                <w:b w:val="0"/>
                <w:szCs w:val="24"/>
              </w:rPr>
              <w:t xml:space="preserve">Зуммирование и панорамирование. </w:t>
            </w:r>
          </w:p>
          <w:p w14:paraId="29634C57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В реальном времени.</w:t>
            </w:r>
          </w:p>
          <w:p w14:paraId="61747DA5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Масштабирование.</w:t>
            </w:r>
          </w:p>
          <w:p w14:paraId="4D050D30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Центрирование.</w:t>
            </w:r>
          </w:p>
          <w:p w14:paraId="55D7DA01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Быстрое зуммирование.</w:t>
            </w:r>
          </w:p>
          <w:p w14:paraId="54D343F6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Показ в границах.</w:t>
            </w:r>
          </w:p>
          <w:p w14:paraId="47E307E9" w14:textId="77777777" w:rsidR="00332310" w:rsidRPr="00332310" w:rsidRDefault="00332310" w:rsidP="005B0558">
            <w:pPr>
              <w:numPr>
                <w:ilvl w:val="0"/>
                <w:numId w:val="29"/>
              </w:numPr>
            </w:pPr>
            <w:r w:rsidRPr="00332310">
              <w:t>Неперекрывающиеся видовые экраны.</w:t>
            </w:r>
          </w:p>
          <w:p w14:paraId="6BB363C9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Создание нескольких видовых экранов.</w:t>
            </w:r>
          </w:p>
          <w:p w14:paraId="5C0816AC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Изменение конфигурации экранов.</w:t>
            </w:r>
          </w:p>
          <w:p w14:paraId="3D5A99AE" w14:textId="77777777" w:rsidR="00332310" w:rsidRPr="00332310" w:rsidRDefault="00332310" w:rsidP="005B0558">
            <w:pPr>
              <w:numPr>
                <w:ilvl w:val="1"/>
                <w:numId w:val="29"/>
              </w:numPr>
            </w:pPr>
            <w:r w:rsidRPr="00332310">
              <w:t>Вычерчивание на неперекрывающихся видовых экранах с переходом с одного на другой.</w:t>
            </w:r>
          </w:p>
          <w:p w14:paraId="57C66FD7" w14:textId="77777777" w:rsidR="00332310" w:rsidRPr="00332310" w:rsidRDefault="00332310" w:rsidP="005B0558">
            <w:pPr>
              <w:numPr>
                <w:ilvl w:val="0"/>
                <w:numId w:val="29"/>
              </w:numPr>
            </w:pPr>
            <w:r w:rsidRPr="00332310">
              <w:t>Включение и выключение видимости элементов.</w:t>
            </w:r>
          </w:p>
        </w:tc>
      </w:tr>
      <w:tr w:rsidR="00332310" w:rsidRPr="00332310" w14:paraId="454514E3" w14:textId="77777777" w:rsidTr="00332310">
        <w:tc>
          <w:tcPr>
            <w:tcW w:w="2518" w:type="dxa"/>
            <w:shd w:val="clear" w:color="auto" w:fill="auto"/>
            <w:vAlign w:val="center"/>
          </w:tcPr>
          <w:p w14:paraId="6A90BEA6" w14:textId="77777777" w:rsidR="00332310" w:rsidRPr="00233C74" w:rsidRDefault="00233C74" w:rsidP="00233C74">
            <w:pPr>
              <w:jc w:val="left"/>
              <w:rPr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>
              <w:rPr>
                <w:i/>
              </w:rPr>
              <w:t>Редактирование. Ч</w:t>
            </w:r>
            <w:r w:rsidR="00332310" w:rsidRPr="00233C74">
              <w:rPr>
                <w:i/>
              </w:rPr>
              <w:t>асть 1</w:t>
            </w:r>
          </w:p>
          <w:p w14:paraId="4DEECCBB" w14:textId="77777777" w:rsidR="00332310" w:rsidRPr="00332310" w:rsidRDefault="00332310" w:rsidP="00332310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5D310763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Выбор объектов.</w:t>
            </w:r>
          </w:p>
          <w:p w14:paraId="3CF5388E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Удаление объектов из набора выбора.</w:t>
            </w:r>
          </w:p>
          <w:p w14:paraId="26878664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редварительный выбор объектов.</w:t>
            </w:r>
          </w:p>
          <w:p w14:paraId="383B65E6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с помощью ручек.</w:t>
            </w:r>
          </w:p>
          <w:p w14:paraId="59C0EB8A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анель «свойства объектов»</w:t>
            </w:r>
          </w:p>
          <w:p w14:paraId="5918F5CE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слоев.</w:t>
            </w:r>
          </w:p>
          <w:p w14:paraId="2D9AD686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цвета и типа линий.</w:t>
            </w:r>
          </w:p>
          <w:p w14:paraId="2824A1BB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Копирование объектов.</w:t>
            </w:r>
          </w:p>
          <w:p w14:paraId="205D4E9D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Копирование в пределах одного рисунка.</w:t>
            </w:r>
          </w:p>
          <w:p w14:paraId="369DA20C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Многократное копирование с помощью ручек.</w:t>
            </w:r>
          </w:p>
          <w:p w14:paraId="585E6500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 xml:space="preserve">Копирование с помощью буфера обмена </w:t>
            </w:r>
            <w:r w:rsidRPr="00332310">
              <w:rPr>
                <w:rFonts w:ascii="Times New Roman" w:hAnsi="Times New Roman"/>
                <w:sz w:val="24"/>
                <w:szCs w:val="24"/>
                <w:lang w:val="en-US"/>
              </w:rPr>
              <w:t>Windows</w:t>
            </w:r>
            <w:r w:rsidRPr="0033231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8558525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Копирование видов.</w:t>
            </w:r>
          </w:p>
          <w:p w14:paraId="43E1B59B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Зеркальное отображение объектов.</w:t>
            </w:r>
          </w:p>
          <w:p w14:paraId="4500DAFE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азмножение объектов массивом (прямоугольным и круговым).</w:t>
            </w:r>
          </w:p>
          <w:p w14:paraId="4CDE1A63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еремещение объектов.</w:t>
            </w:r>
          </w:p>
          <w:p w14:paraId="7FA7392E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оворотом.</w:t>
            </w:r>
          </w:p>
          <w:p w14:paraId="4D498528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Выравниванием.</w:t>
            </w:r>
          </w:p>
          <w:p w14:paraId="18863BA8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Стирание объектов (минимум 4 способа).</w:t>
            </w:r>
          </w:p>
          <w:p w14:paraId="70AB53A0" w14:textId="77777777" w:rsidR="00332310" w:rsidRPr="00332310" w:rsidRDefault="00332310" w:rsidP="005B0558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Блоки.</w:t>
            </w:r>
          </w:p>
          <w:p w14:paraId="77B418C8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Создание блока</w:t>
            </w:r>
          </w:p>
          <w:p w14:paraId="5327B401" w14:textId="77777777" w:rsidR="00332310" w:rsidRPr="00332310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Вставка блоков.</w:t>
            </w:r>
          </w:p>
          <w:p w14:paraId="3531743D" w14:textId="77777777" w:rsidR="00332310" w:rsidRPr="007E09F8" w:rsidRDefault="00332310" w:rsidP="005B0558">
            <w:pPr>
              <w:pStyle w:val="ac"/>
              <w:numPr>
                <w:ilvl w:val="1"/>
                <w:numId w:val="30"/>
              </w:numPr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асчленение блоков.</w:t>
            </w:r>
          </w:p>
        </w:tc>
      </w:tr>
      <w:tr w:rsidR="00332310" w:rsidRPr="00332310" w14:paraId="257D54A3" w14:textId="77777777" w:rsidTr="00511B79">
        <w:tc>
          <w:tcPr>
            <w:tcW w:w="2518" w:type="dxa"/>
            <w:shd w:val="clear" w:color="auto" w:fill="auto"/>
            <w:vAlign w:val="center"/>
          </w:tcPr>
          <w:p w14:paraId="063F224F" w14:textId="77777777" w:rsidR="00332310" w:rsidRPr="00233C74" w:rsidRDefault="00233C74" w:rsidP="00233C74">
            <w:pPr>
              <w:jc w:val="left"/>
              <w:rPr>
                <w:i/>
              </w:rPr>
            </w:pPr>
            <w:r w:rsidRPr="00332310">
              <w:rPr>
                <w:i/>
                <w:caps/>
                <w:lang w:val="en-US" w:eastAsia="ru-RU"/>
              </w:rPr>
              <w:t>AUTO</w:t>
            </w:r>
            <w:r w:rsidRPr="00332310">
              <w:rPr>
                <w:i/>
                <w:caps/>
                <w:lang w:eastAsia="ru-RU"/>
              </w:rPr>
              <w:t xml:space="preserve"> </w:t>
            </w:r>
            <w:r w:rsidRPr="00332310">
              <w:rPr>
                <w:i/>
                <w:caps/>
                <w:lang w:val="en-US" w:eastAsia="ru-RU"/>
              </w:rPr>
              <w:t>CAD</w:t>
            </w:r>
            <w:r w:rsidRPr="00332310">
              <w:rPr>
                <w:i/>
                <w:caps/>
                <w:lang w:eastAsia="ru-RU"/>
              </w:rPr>
              <w:t xml:space="preserve">. </w:t>
            </w:r>
            <w:r>
              <w:rPr>
                <w:i/>
              </w:rPr>
              <w:t>Редактирование. Ч</w:t>
            </w:r>
            <w:r w:rsidR="00332310" w:rsidRPr="00233C74">
              <w:rPr>
                <w:i/>
              </w:rPr>
              <w:t>асть 2</w:t>
            </w:r>
          </w:p>
          <w:p w14:paraId="3F13DC02" w14:textId="77777777" w:rsidR="00332310" w:rsidRPr="00332310" w:rsidRDefault="00332310" w:rsidP="00980A4E">
            <w:pPr>
              <w:rPr>
                <w:b/>
                <w:i/>
              </w:rPr>
            </w:pPr>
          </w:p>
        </w:tc>
        <w:tc>
          <w:tcPr>
            <w:tcW w:w="7846" w:type="dxa"/>
            <w:shd w:val="clear" w:color="auto" w:fill="auto"/>
          </w:tcPr>
          <w:p w14:paraId="77EC121D" w14:textId="77777777" w:rsidR="00332310" w:rsidRPr="00332310" w:rsidRDefault="00332310" w:rsidP="00332310">
            <w:r w:rsidRPr="00332310">
              <w:rPr>
                <w:caps/>
              </w:rPr>
              <w:t xml:space="preserve">1 </w:t>
            </w:r>
            <w:r w:rsidRPr="00332310">
              <w:t>Растягивание объектов.</w:t>
            </w:r>
          </w:p>
          <w:p w14:paraId="367FD720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Перемещение путем растягивания.</w:t>
            </w:r>
          </w:p>
          <w:p w14:paraId="616CB260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caps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астягивание с помощью ручек.</w:t>
            </w:r>
          </w:p>
          <w:p w14:paraId="2203FF38" w14:textId="77777777" w:rsidR="00332310" w:rsidRPr="00332310" w:rsidRDefault="00332310" w:rsidP="005B0558">
            <w:pPr>
              <w:pStyle w:val="ac"/>
              <w:numPr>
                <w:ilvl w:val="0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Масштабирование объектов.</w:t>
            </w:r>
          </w:p>
          <w:p w14:paraId="0E62C1DE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caps/>
                <w:sz w:val="24"/>
                <w:szCs w:val="24"/>
              </w:rPr>
              <w:t>М</w:t>
            </w:r>
            <w:r w:rsidRPr="00332310">
              <w:rPr>
                <w:rFonts w:ascii="Times New Roman" w:hAnsi="Times New Roman"/>
                <w:sz w:val="24"/>
                <w:szCs w:val="24"/>
              </w:rPr>
              <w:t>асштаб с указанием коэффициента.</w:t>
            </w:r>
          </w:p>
          <w:p w14:paraId="7DB40FCD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caps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Масштаб с указанием по ссылке.</w:t>
            </w:r>
          </w:p>
          <w:p w14:paraId="7FCF277A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caps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Масштаб с помощью ручек.</w:t>
            </w:r>
          </w:p>
          <w:p w14:paraId="492A64D6" w14:textId="77777777" w:rsidR="00332310" w:rsidRPr="00332310" w:rsidRDefault="00332310" w:rsidP="005B0558">
            <w:pPr>
              <w:pStyle w:val="ac"/>
              <w:numPr>
                <w:ilvl w:val="0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Удлинение объектов.</w:t>
            </w:r>
          </w:p>
          <w:p w14:paraId="7A6B46C5" w14:textId="77777777" w:rsidR="00332310" w:rsidRPr="00332310" w:rsidRDefault="00332310" w:rsidP="005B0558">
            <w:pPr>
              <w:pStyle w:val="ac"/>
              <w:numPr>
                <w:ilvl w:val="0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Обрезка объектов.</w:t>
            </w:r>
          </w:p>
          <w:p w14:paraId="0086FC64" w14:textId="77777777" w:rsidR="00332310" w:rsidRPr="00332310" w:rsidRDefault="00332310" w:rsidP="005B0558">
            <w:pPr>
              <w:pStyle w:val="ac"/>
              <w:numPr>
                <w:ilvl w:val="0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полилиний.</w:t>
            </w:r>
          </w:p>
          <w:p w14:paraId="558D2F84" w14:textId="77777777" w:rsidR="00332310" w:rsidRPr="00332310" w:rsidRDefault="00332310" w:rsidP="005B0558">
            <w:pPr>
              <w:pStyle w:val="ac"/>
              <w:numPr>
                <w:ilvl w:val="0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мультилиний.</w:t>
            </w:r>
          </w:p>
          <w:p w14:paraId="2464B4B8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lastRenderedPageBreak/>
              <w:t>Добавление и удаление вершин мультилиний.</w:t>
            </w:r>
          </w:p>
          <w:p w14:paraId="4675CD03" w14:textId="77777777" w:rsidR="00332310" w:rsidRPr="00332310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пересечений.</w:t>
            </w:r>
          </w:p>
          <w:p w14:paraId="3046C196" w14:textId="77777777" w:rsidR="00332310" w:rsidRPr="007E09F8" w:rsidRDefault="00332310" w:rsidP="005B0558">
            <w:pPr>
              <w:pStyle w:val="ac"/>
              <w:numPr>
                <w:ilvl w:val="1"/>
                <w:numId w:val="31"/>
              </w:num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332310">
              <w:rPr>
                <w:rFonts w:ascii="Times New Roman" w:hAnsi="Times New Roman"/>
                <w:sz w:val="24"/>
                <w:szCs w:val="24"/>
              </w:rPr>
              <w:t>Редактирование стиля мультилинии.</w:t>
            </w:r>
          </w:p>
        </w:tc>
      </w:tr>
      <w:tr w:rsidR="00E14EB6" w:rsidRPr="00507CFF" w14:paraId="0C9A3A14" w14:textId="77777777" w:rsidTr="00511B79">
        <w:tc>
          <w:tcPr>
            <w:tcW w:w="2518" w:type="dxa"/>
            <w:shd w:val="clear" w:color="auto" w:fill="auto"/>
            <w:vAlign w:val="center"/>
          </w:tcPr>
          <w:p w14:paraId="5424AD15" w14:textId="77777777" w:rsidR="00980A4E" w:rsidRPr="007026BE" w:rsidRDefault="00980A4E" w:rsidP="00980A4E">
            <w:pPr>
              <w:rPr>
                <w:i/>
              </w:rPr>
            </w:pPr>
            <w:r w:rsidRPr="007026BE">
              <w:rPr>
                <w:i/>
              </w:rPr>
              <w:lastRenderedPageBreak/>
              <w:t xml:space="preserve">Выполнение элементов графической части проекта по АСУ ТП </w:t>
            </w:r>
          </w:p>
          <w:p w14:paraId="1E10DD7E" w14:textId="77777777" w:rsidR="00E14EB6" w:rsidRPr="00332310" w:rsidRDefault="00E14EB6" w:rsidP="002907DF">
            <w:pPr>
              <w:jc w:val="left"/>
              <w:rPr>
                <w:b/>
                <w:color w:val="4F6228"/>
              </w:rPr>
            </w:pPr>
          </w:p>
        </w:tc>
        <w:tc>
          <w:tcPr>
            <w:tcW w:w="7846" w:type="dxa"/>
            <w:shd w:val="clear" w:color="auto" w:fill="auto"/>
          </w:tcPr>
          <w:p w14:paraId="080DDC9B" w14:textId="77777777" w:rsidR="00980A4E" w:rsidRPr="00980A4E" w:rsidRDefault="00980A4E" w:rsidP="00980A4E">
            <w:r w:rsidRPr="00980A4E">
              <w:t>1. Создание шаблона чертежа (формат А1 и А3).</w:t>
            </w:r>
          </w:p>
          <w:p w14:paraId="16D4D1C5" w14:textId="77777777" w:rsidR="00980A4E" w:rsidRPr="00980A4E" w:rsidRDefault="00980A4E" w:rsidP="00980A4E">
            <w:r w:rsidRPr="00980A4E">
              <w:t>2. Создание шаблона основной надписи (формат А1 и А3).</w:t>
            </w:r>
          </w:p>
          <w:p w14:paraId="7D803387" w14:textId="77777777" w:rsidR="00980A4E" w:rsidRPr="00980A4E" w:rsidRDefault="00980A4E" w:rsidP="00980A4E">
            <w:r w:rsidRPr="00980A4E">
              <w:t>3. Создание шаблона спецификации (формат А1 и А3).</w:t>
            </w:r>
          </w:p>
          <w:p w14:paraId="3A45AE64" w14:textId="77777777" w:rsidR="00980A4E" w:rsidRPr="00980A4E" w:rsidRDefault="00980A4E" w:rsidP="00980A4E">
            <w:r w:rsidRPr="00980A4E">
              <w:t>4. Создание шаблона таблицы условных обозначений (формат А1 и А3).</w:t>
            </w:r>
          </w:p>
          <w:p w14:paraId="1E3FFEFB" w14:textId="77777777" w:rsidR="00980A4E" w:rsidRPr="00980A4E" w:rsidRDefault="00980A4E" w:rsidP="00980A4E">
            <w:r w:rsidRPr="00980A4E">
              <w:t>5. Заполнение основной надписи для схемы автоматизации (формат А3).</w:t>
            </w:r>
          </w:p>
          <w:p w14:paraId="1825B60F" w14:textId="77777777" w:rsidR="00980A4E" w:rsidRPr="00980A4E" w:rsidRDefault="00980A4E" w:rsidP="00980A4E">
            <w:r w:rsidRPr="00980A4E">
              <w:t>6. Заполнение спецификации для схемы автоматизации (формат А3).</w:t>
            </w:r>
          </w:p>
          <w:p w14:paraId="79C60CE0" w14:textId="77777777" w:rsidR="00980A4E" w:rsidRPr="00980A4E" w:rsidRDefault="00980A4E" w:rsidP="00980A4E">
            <w:r w:rsidRPr="00980A4E">
              <w:t>7. Заполнение таблицы условных обозначений для схемы автоматизации (формат А3).</w:t>
            </w:r>
          </w:p>
          <w:p w14:paraId="3DE8ECC1" w14:textId="77777777" w:rsidR="00980A4E" w:rsidRPr="00980A4E" w:rsidRDefault="00980A4E" w:rsidP="00980A4E">
            <w:r w:rsidRPr="00980A4E">
              <w:t>8. Вычерчивание технологического объекта на схеме автоматизации (формат А3).</w:t>
            </w:r>
          </w:p>
          <w:p w14:paraId="2BCF79DD" w14:textId="77777777" w:rsidR="006D483A" w:rsidRDefault="00980A4E" w:rsidP="00980A4E">
            <w:r w:rsidRPr="00980A4E">
              <w:t>9. Вычерчивание средств автоматизации на технологическом объекте (заполнение зоны 1 на схеме автоматизации, формат А3).</w:t>
            </w:r>
          </w:p>
          <w:p w14:paraId="5182CD47" w14:textId="77777777" w:rsidR="00980A4E" w:rsidRPr="00980A4E" w:rsidRDefault="00980A4E" w:rsidP="00980A4E">
            <w:r w:rsidRPr="00980A4E">
              <w:t>10. Вычерчивание прямоугольника средств автоматизации (формат А3).</w:t>
            </w:r>
          </w:p>
          <w:p w14:paraId="220A0D43" w14:textId="77777777" w:rsidR="00980A4E" w:rsidRPr="00980A4E" w:rsidRDefault="00980A4E" w:rsidP="00980A4E">
            <w:r w:rsidRPr="00980A4E">
              <w:t>11. Вычерчивание приборов в прямоугольнике средств автоматизации (заполнение зоны 2 на схеме автоматизации, формат А3).</w:t>
            </w:r>
          </w:p>
          <w:p w14:paraId="76AB8F77" w14:textId="77777777" w:rsidR="00980A4E" w:rsidRPr="00980A4E" w:rsidRDefault="00980A4E" w:rsidP="00980A4E">
            <w:r w:rsidRPr="00980A4E">
              <w:t>12. Вычерчивание приборов на  принципиальной электрической схеме (формат А3).</w:t>
            </w:r>
          </w:p>
          <w:p w14:paraId="2EABB70D" w14:textId="77777777" w:rsidR="009A39A5" w:rsidRPr="00506904" w:rsidRDefault="00980A4E" w:rsidP="00506904">
            <w:r w:rsidRPr="00980A4E">
              <w:t>13. Вычерчивание диаграммы работы концевых выключателей исполнительного механизма на принципиальной электрической схеме (формат А3).</w:t>
            </w:r>
          </w:p>
        </w:tc>
      </w:tr>
      <w:tr w:rsidR="00E14EB6" w:rsidRPr="006D483A" w14:paraId="0FA7E610" w14:textId="77777777" w:rsidTr="00511B79">
        <w:tc>
          <w:tcPr>
            <w:tcW w:w="2518" w:type="dxa"/>
            <w:shd w:val="clear" w:color="auto" w:fill="auto"/>
            <w:vAlign w:val="center"/>
          </w:tcPr>
          <w:p w14:paraId="13B2C844" w14:textId="77777777" w:rsidR="006D483A" w:rsidRPr="007026BE" w:rsidRDefault="006D483A" w:rsidP="006D483A">
            <w:pPr>
              <w:rPr>
                <w:i/>
              </w:rPr>
            </w:pPr>
            <w:r w:rsidRPr="007026BE">
              <w:rPr>
                <w:i/>
              </w:rPr>
              <w:t>Выполнение элементов текстовой части проекта по АСУ ТП</w:t>
            </w:r>
          </w:p>
          <w:p w14:paraId="4CB9989E" w14:textId="77777777" w:rsidR="00E14EB6" w:rsidRPr="00332310" w:rsidRDefault="00E14EB6" w:rsidP="00511B79">
            <w:pPr>
              <w:jc w:val="center"/>
              <w:rPr>
                <w:b/>
                <w:color w:val="4F6228"/>
              </w:rPr>
            </w:pPr>
          </w:p>
        </w:tc>
        <w:tc>
          <w:tcPr>
            <w:tcW w:w="7846" w:type="dxa"/>
            <w:shd w:val="clear" w:color="auto" w:fill="auto"/>
          </w:tcPr>
          <w:p w14:paraId="0720BCEB" w14:textId="77777777" w:rsidR="006D483A" w:rsidRPr="006D483A" w:rsidRDefault="006D483A" w:rsidP="006D483A">
            <w:r>
              <w:t>1</w:t>
            </w:r>
            <w:r w:rsidRPr="006D483A">
              <w:t>. Создание шаблона ведомости проекта (формат А4).</w:t>
            </w:r>
          </w:p>
          <w:p w14:paraId="0DFC3CD8" w14:textId="77777777" w:rsidR="006D483A" w:rsidRPr="006D483A" w:rsidRDefault="006D483A" w:rsidP="006D483A">
            <w:r>
              <w:t>2</w:t>
            </w:r>
            <w:r w:rsidRPr="006D483A">
              <w:t>. Заполнение ведомости проекта (формат А4).</w:t>
            </w:r>
          </w:p>
          <w:p w14:paraId="20B6EA29" w14:textId="77777777" w:rsidR="006D483A" w:rsidRPr="006D483A" w:rsidRDefault="006D483A" w:rsidP="006D483A">
            <w:r>
              <w:t>3</w:t>
            </w:r>
            <w:r w:rsidRPr="006D483A">
              <w:t xml:space="preserve">. Создание шаблона титульного листа и листа задания </w:t>
            </w:r>
            <w:r w:rsidR="007E09F8">
              <w:t>ВКР</w:t>
            </w:r>
            <w:r w:rsidRPr="006D483A">
              <w:t xml:space="preserve"> (формат А4).</w:t>
            </w:r>
          </w:p>
          <w:p w14:paraId="2441E982" w14:textId="77777777" w:rsidR="002907DF" w:rsidRPr="00506904" w:rsidRDefault="006D483A" w:rsidP="00506904">
            <w:r>
              <w:t>4</w:t>
            </w:r>
            <w:r w:rsidRPr="006D483A">
              <w:t>.  Создание шаблона презентации (формат А4 – титульный лист презентации и 3 информативных слайда).</w:t>
            </w:r>
          </w:p>
        </w:tc>
      </w:tr>
    </w:tbl>
    <w:p w14:paraId="3731B261" w14:textId="77777777" w:rsidR="00E14EB6" w:rsidRPr="004F08E4" w:rsidRDefault="00E14EB6" w:rsidP="00E14EB6">
      <w:pPr>
        <w:ind w:firstLine="567"/>
        <w:rPr>
          <w:b/>
          <w:color w:val="000000"/>
        </w:rPr>
      </w:pPr>
    </w:p>
    <w:p w14:paraId="0895006B" w14:textId="77777777" w:rsidR="0026390F" w:rsidRPr="0026390F" w:rsidRDefault="0026390F" w:rsidP="0026390F">
      <w:pPr>
        <w:ind w:firstLine="748"/>
        <w:jc w:val="center"/>
        <w:rPr>
          <w:b/>
          <w:i/>
        </w:rPr>
      </w:pPr>
      <w:r w:rsidRPr="0026390F">
        <w:rPr>
          <w:b/>
          <w:i/>
        </w:rPr>
        <w:t>Примеры тем рефератов.</w:t>
      </w:r>
    </w:p>
    <w:p w14:paraId="573DBFCB" w14:textId="77777777" w:rsidR="0026390F" w:rsidRPr="0026390F" w:rsidRDefault="0026390F" w:rsidP="0026390F">
      <w:pPr>
        <w:ind w:firstLine="709"/>
      </w:pPr>
      <w:r w:rsidRPr="0026390F">
        <w:t xml:space="preserve">Тема 1. Теоретические основы развития мышления в проектной деятельности. </w:t>
      </w:r>
    </w:p>
    <w:p w14:paraId="76F3AE0D" w14:textId="77777777" w:rsidR="0026390F" w:rsidRPr="0026390F" w:rsidRDefault="0026390F" w:rsidP="0026390F">
      <w:pPr>
        <w:ind w:firstLine="709"/>
      </w:pPr>
      <w:r w:rsidRPr="0026390F">
        <w:t xml:space="preserve">Тема 2. Содержание проектной деятельности. </w:t>
      </w:r>
    </w:p>
    <w:p w14:paraId="7D692AB8" w14:textId="77777777" w:rsidR="0026390F" w:rsidRPr="0026390F" w:rsidRDefault="0026390F" w:rsidP="0026390F">
      <w:pPr>
        <w:ind w:firstLine="709"/>
        <w:rPr>
          <w:bCs/>
        </w:rPr>
      </w:pPr>
      <w:r w:rsidRPr="0026390F">
        <w:t>Тема 3.</w:t>
      </w:r>
      <w:r w:rsidRPr="0026390F">
        <w:rPr>
          <w:bCs/>
        </w:rPr>
        <w:t xml:space="preserve"> Формирование целей проекта. </w:t>
      </w:r>
    </w:p>
    <w:p w14:paraId="4698DABE" w14:textId="77777777" w:rsidR="0026390F" w:rsidRPr="0026390F" w:rsidRDefault="0026390F" w:rsidP="0026390F">
      <w:pPr>
        <w:ind w:firstLine="709"/>
      </w:pPr>
      <w:r w:rsidRPr="0026390F">
        <w:t xml:space="preserve">Тема 4. </w:t>
      </w:r>
      <w:r w:rsidRPr="0026390F">
        <w:rPr>
          <w:bCs/>
        </w:rPr>
        <w:t xml:space="preserve">Создание, оптимизация и управление расписанием проекта. </w:t>
      </w:r>
    </w:p>
    <w:p w14:paraId="710C7546" w14:textId="77777777" w:rsidR="0026390F" w:rsidRPr="0026390F" w:rsidRDefault="0026390F" w:rsidP="0026390F">
      <w:pPr>
        <w:ind w:firstLine="709"/>
        <w:rPr>
          <w:bCs/>
        </w:rPr>
      </w:pPr>
      <w:r w:rsidRPr="0026390F">
        <w:t>Тема 5. Планирование, и</w:t>
      </w:r>
      <w:r w:rsidRPr="0026390F">
        <w:rPr>
          <w:bCs/>
        </w:rPr>
        <w:t xml:space="preserve">сполнение и завершение проекта.  </w:t>
      </w:r>
    </w:p>
    <w:p w14:paraId="05FBFEDC" w14:textId="77777777" w:rsidR="004B6473" w:rsidRDefault="004B6473" w:rsidP="004B6473">
      <w:pPr>
        <w:suppressAutoHyphens/>
        <w:rPr>
          <w:i/>
        </w:rPr>
      </w:pPr>
    </w:p>
    <w:p w14:paraId="2F6CFE49" w14:textId="77777777" w:rsidR="004B6473" w:rsidRDefault="004B6473" w:rsidP="00FB7ADF">
      <w:pPr>
        <w:jc w:val="center"/>
        <w:rPr>
          <w:rStyle w:val="FontStyle31"/>
          <w:rFonts w:ascii="Times New Roman" w:hAnsi="Times New Roman" w:cs="Times New Roman"/>
          <w:b/>
          <w:i/>
          <w:color w:val="000000"/>
          <w:sz w:val="24"/>
          <w:szCs w:val="24"/>
        </w:rPr>
      </w:pPr>
    </w:p>
    <w:p w14:paraId="0364117D" w14:textId="77777777" w:rsidR="00A55617" w:rsidRPr="0026390F" w:rsidRDefault="00A55617" w:rsidP="0026390F">
      <w:pPr>
        <w:jc w:val="center"/>
        <w:rPr>
          <w:rStyle w:val="FontStyle20"/>
          <w:rFonts w:ascii="Times New Roman" w:hAnsi="Times New Roman" w:cs="Times New Roman"/>
          <w:b/>
          <w:i/>
          <w:color w:val="000000"/>
          <w:sz w:val="24"/>
          <w:szCs w:val="24"/>
        </w:rPr>
        <w:sectPr w:rsidR="00A55617" w:rsidRPr="0026390F" w:rsidSect="009B3B67">
          <w:pgSz w:w="11906" w:h="16838"/>
          <w:pgMar w:top="851" w:right="851" w:bottom="851" w:left="907" w:header="709" w:footer="709" w:gutter="0"/>
          <w:cols w:space="708"/>
          <w:titlePg/>
          <w:docGrid w:linePitch="360"/>
        </w:sectPr>
      </w:pPr>
    </w:p>
    <w:p w14:paraId="30FF8928" w14:textId="77777777" w:rsidR="009549E9" w:rsidRPr="003225F7" w:rsidRDefault="009549E9" w:rsidP="00646CA5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color w:val="000000"/>
          <w:sz w:val="24"/>
          <w:szCs w:val="24"/>
        </w:rPr>
      </w:pPr>
      <w:r w:rsidRPr="003225F7">
        <w:rPr>
          <w:rStyle w:val="FontStyle20"/>
          <w:rFonts w:ascii="Times New Roman" w:hAnsi="Times New Roman" w:cs="Times New Roman"/>
          <w:b/>
          <w:color w:val="000000"/>
          <w:sz w:val="24"/>
          <w:szCs w:val="24"/>
        </w:rPr>
        <w:lastRenderedPageBreak/>
        <w:t>7 Оценочные средства для проведения промежуточной аттестации</w:t>
      </w:r>
    </w:p>
    <w:p w14:paraId="563D8578" w14:textId="77777777" w:rsidR="00740BBF" w:rsidRPr="003225F7" w:rsidRDefault="00740BBF" w:rsidP="00740BBF">
      <w:pPr>
        <w:ind w:firstLine="567"/>
        <w:rPr>
          <w:color w:val="000000"/>
        </w:rPr>
      </w:pPr>
    </w:p>
    <w:p w14:paraId="11362071" w14:textId="77777777" w:rsidR="00E14EB6" w:rsidRPr="003225F7" w:rsidRDefault="00E14EB6" w:rsidP="00740BBF">
      <w:pPr>
        <w:ind w:firstLine="567"/>
        <w:rPr>
          <w:b/>
          <w:color w:val="000000"/>
        </w:rPr>
      </w:pPr>
      <w:r w:rsidRPr="003225F7">
        <w:rPr>
          <w:b/>
          <w:color w:val="000000"/>
        </w:rPr>
        <w:t>а) Планируемые результаты обучения и оценочные средства для проведения промежуточной аттестации:</w:t>
      </w:r>
    </w:p>
    <w:p w14:paraId="64874C57" w14:textId="77777777" w:rsidR="00740BBF" w:rsidRPr="003225F7" w:rsidRDefault="00740BBF" w:rsidP="00740BBF">
      <w:pPr>
        <w:ind w:firstLine="567"/>
        <w:rPr>
          <w:color w:val="000000"/>
        </w:rPr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3441"/>
        <w:gridCol w:w="10310"/>
      </w:tblGrid>
      <w:tr w:rsidR="00740BBF" w:rsidRPr="003225F7" w14:paraId="3F342540" w14:textId="77777777" w:rsidTr="007D7CBC">
        <w:trPr>
          <w:trHeight w:val="753"/>
          <w:tblHeader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14:paraId="358895C6" w14:textId="77777777" w:rsidR="00740BBF" w:rsidRPr="003225F7" w:rsidRDefault="00740BBF" w:rsidP="00740BBF">
            <w:pPr>
              <w:jc w:val="center"/>
              <w:rPr>
                <w:color w:val="000000"/>
              </w:rPr>
            </w:pPr>
            <w:r w:rsidRPr="003225F7">
              <w:rPr>
                <w:color w:val="000000"/>
              </w:rPr>
              <w:t>Структурный элемент компетенции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14:paraId="53E6A38C" w14:textId="77777777" w:rsidR="00740BBF" w:rsidRPr="003225F7" w:rsidRDefault="00740BBF" w:rsidP="00740BBF">
            <w:pPr>
              <w:jc w:val="center"/>
              <w:rPr>
                <w:color w:val="000000"/>
              </w:rPr>
            </w:pPr>
            <w:r w:rsidRPr="003225F7">
              <w:rPr>
                <w:bCs/>
                <w:color w:val="000000"/>
              </w:rPr>
              <w:t xml:space="preserve">Планируемые результаты обучения 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14:paraId="521D0ACC" w14:textId="77777777" w:rsidR="00740BBF" w:rsidRPr="003225F7" w:rsidRDefault="00740BBF" w:rsidP="00740BBF">
            <w:pPr>
              <w:jc w:val="center"/>
              <w:rPr>
                <w:color w:val="000000"/>
              </w:rPr>
            </w:pPr>
            <w:r w:rsidRPr="003225F7">
              <w:rPr>
                <w:color w:val="000000"/>
              </w:rPr>
              <w:t>Оценочные средства</w:t>
            </w:r>
          </w:p>
        </w:tc>
      </w:tr>
      <w:tr w:rsidR="00740BBF" w:rsidRPr="00507CFF" w14:paraId="02D78BAB" w14:textId="77777777" w:rsidTr="007B1FB3">
        <w:trPr>
          <w:trHeight w:val="368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4E85ECBA" w14:textId="77777777" w:rsidR="00740BBF" w:rsidRPr="00507CFF" w:rsidRDefault="00934D9A" w:rsidP="007B1FB3">
            <w:pPr>
              <w:rPr>
                <w:color w:val="4F6228"/>
              </w:rPr>
            </w:pPr>
            <w:r>
              <w:rPr>
                <w:b/>
                <w:color w:val="000000"/>
              </w:rPr>
              <w:t>ОПК-4</w:t>
            </w:r>
            <w:r w:rsidRPr="0097232C">
              <w:rPr>
                <w:b/>
                <w:color w:val="000000"/>
              </w:rPr>
              <w:t xml:space="preserve"> </w:t>
            </w:r>
            <w:r>
              <w:rPr>
                <w:b/>
                <w:color w:val="000000"/>
              </w:rPr>
              <w:t>Г</w:t>
            </w:r>
            <w:r w:rsidRPr="00C8642A">
              <w:rPr>
                <w:b/>
                <w:color w:val="000000"/>
              </w:rPr>
              <w:t>отовностью применять современные средства выполнения и редактирования изображений и чертежей и подготовки конструкторско-технологической документации</w:t>
            </w:r>
          </w:p>
        </w:tc>
      </w:tr>
      <w:tr w:rsidR="001314C4" w:rsidRPr="00507CFF" w14:paraId="4F4CF1C4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2215C869" w14:textId="77777777" w:rsidR="001314C4" w:rsidRPr="004F5FA6" w:rsidRDefault="001314C4" w:rsidP="001314C4">
            <w:r w:rsidRPr="004F5FA6">
              <w:t>Зна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38B61AD8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hanging="5"/>
              <w:rPr>
                <w:color w:val="4F6228"/>
              </w:rPr>
            </w:pPr>
            <w:r w:rsidRPr="000F215C">
              <w:rPr>
                <w:color w:val="000000"/>
                <w:spacing w:val="-3"/>
              </w:rPr>
              <w:t xml:space="preserve">элементы </w:t>
            </w:r>
            <w:r w:rsidRPr="000F215C">
              <w:rPr>
                <w:color w:val="000000"/>
              </w:rPr>
              <w:t>инженерной графики</w:t>
            </w:r>
            <w:r w:rsidRPr="000F215C">
              <w:rPr>
                <w:color w:val="4F6228"/>
              </w:rPr>
              <w:t>;</w:t>
            </w:r>
          </w:p>
          <w:p w14:paraId="3D30B1E0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hanging="5"/>
              <w:rPr>
                <w:color w:val="4F6228"/>
              </w:rPr>
            </w:pPr>
            <w:r w:rsidRPr="000F215C">
              <w:rPr>
                <w:color w:val="000000"/>
                <w:spacing w:val="-2"/>
              </w:rPr>
              <w:t xml:space="preserve">программные средства </w:t>
            </w:r>
            <w:r w:rsidRPr="000F215C">
              <w:rPr>
                <w:color w:val="000000"/>
              </w:rPr>
              <w:t>компьютерной графики</w:t>
            </w:r>
            <w:r w:rsidRPr="000F215C">
              <w:rPr>
                <w:color w:val="4F6228"/>
              </w:rPr>
              <w:t>;</w:t>
            </w:r>
          </w:p>
          <w:p w14:paraId="1024BD50" w14:textId="77777777" w:rsidR="001314C4" w:rsidRPr="00507CFF" w:rsidRDefault="00FA7C88" w:rsidP="00FA7C88">
            <w:pPr>
              <w:numPr>
                <w:ilvl w:val="0"/>
                <w:numId w:val="3"/>
              </w:numPr>
              <w:ind w:left="15" w:firstLine="0"/>
              <w:jc w:val="left"/>
              <w:rPr>
                <w:color w:val="4F6228"/>
              </w:rPr>
            </w:pPr>
            <w:r w:rsidRPr="000F215C">
              <w:rPr>
                <w:color w:val="000000"/>
              </w:rPr>
              <w:t>методики работы с программными средствами компьютерной графики</w:t>
            </w:r>
            <w:r w:rsidRPr="000F215C">
              <w:rPr>
                <w:color w:val="4F6228"/>
              </w:rPr>
              <w:t>.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6C7F5EDB" w14:textId="1F79BF36" w:rsidR="00934D9A" w:rsidRPr="007A0798" w:rsidRDefault="00934D9A" w:rsidP="00934D9A">
            <w:pPr>
              <w:jc w:val="left"/>
              <w:rPr>
                <w:b/>
                <w:i/>
                <w:kern w:val="24"/>
              </w:rPr>
            </w:pPr>
            <w:r w:rsidRPr="007A0798">
              <w:rPr>
                <w:b/>
                <w:i/>
                <w:kern w:val="24"/>
              </w:rPr>
              <w:t xml:space="preserve">Перечень теоретических вопросов </w:t>
            </w:r>
            <w:r w:rsidR="000359A3">
              <w:rPr>
                <w:b/>
                <w:i/>
                <w:kern w:val="24"/>
              </w:rPr>
              <w:t>зачету</w:t>
            </w:r>
            <w:r w:rsidRPr="007A0798">
              <w:rPr>
                <w:b/>
                <w:i/>
                <w:kern w:val="24"/>
              </w:rPr>
              <w:t>:</w:t>
            </w:r>
          </w:p>
          <w:p w14:paraId="6D66EB9F" w14:textId="77777777" w:rsidR="004F5FA6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Программные средства компьютерной графики, применяемые при подготовке проектной документации.</w:t>
            </w:r>
          </w:p>
          <w:p w14:paraId="206A1A8A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Основные характеристики графического пакета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2188E9A4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Работа с шаблонам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1C77F353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Работа со слоям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40BE7A37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Создание пользовательских систем координат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66635942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Способы задания координат точек в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0C642B8C" w14:textId="77777777" w:rsidR="00F1301E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Графические элементы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79E742EB" w14:textId="77777777" w:rsidR="00403B0F" w:rsidRDefault="00F1301E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Редактирование готового ри</w:t>
            </w:r>
            <w:r w:rsidR="00403B0F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сунка в </w:t>
            </w:r>
            <w:r w:rsidR="00403B0F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="00403B0F"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37FF1FE4" w14:textId="77777777" w:rsidR="00403B0F" w:rsidRDefault="00403B0F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Текстовые стил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517744AB" w14:textId="77777777" w:rsidR="00CE27C3" w:rsidRPr="00CE27C3" w:rsidRDefault="00CE27C3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Редактирование текста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679241F7" w14:textId="77777777" w:rsidR="00403B0F" w:rsidRDefault="00403B0F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Копирование элементов чертежа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70F98582" w14:textId="77777777" w:rsidR="00403B0F" w:rsidRDefault="00403B0F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Изменение масштаба объектов в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2F83B1D5" w14:textId="77777777" w:rsidR="00CC5318" w:rsidRDefault="00CC5318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Работа с видовыми экранам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6A49F78B" w14:textId="77777777" w:rsidR="00CC5318" w:rsidRDefault="00CC5318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Средства обеспечения точност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  <w:p w14:paraId="32AA6E0F" w14:textId="77777777" w:rsidR="004F5FA6" w:rsidRPr="00CE27C3" w:rsidRDefault="00CC5318" w:rsidP="005B0558">
            <w:pPr>
              <w:pStyle w:val="ac"/>
              <w:numPr>
                <w:ilvl w:val="0"/>
                <w:numId w:val="12"/>
              </w:numPr>
              <w:jc w:val="left"/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 xml:space="preserve">Получение справочной информации </w:t>
            </w:r>
            <w:r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  <w:lang w:val="en-US"/>
              </w:rPr>
              <w:t>AutoCAD</w:t>
            </w:r>
            <w:r w:rsidRPr="00F1301E">
              <w:rPr>
                <w:rFonts w:ascii="Times New Roman" w:hAnsi="Times New Roman"/>
                <w:color w:val="2B2B2B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1314C4" w:rsidRPr="00507CFF" w14:paraId="10B8511E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55E3CE82" w14:textId="77777777" w:rsidR="001314C4" w:rsidRPr="004F5FA6" w:rsidRDefault="001314C4" w:rsidP="001314C4">
            <w:r w:rsidRPr="004F5FA6">
              <w:t>Уме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1F76370E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firstLine="0"/>
              <w:rPr>
                <w:color w:val="4F6228"/>
                <w:spacing w:val="-3"/>
              </w:rPr>
            </w:pPr>
            <w:r w:rsidRPr="000F215C">
              <w:t>применять современные программные средства выполнения и редактирования изображений и чертежей и подготовки конструкторско-технологической документации</w:t>
            </w:r>
            <w:r w:rsidRPr="000F215C">
              <w:rPr>
                <w:color w:val="4F6228"/>
                <w:spacing w:val="-3"/>
              </w:rPr>
              <w:t>;</w:t>
            </w:r>
          </w:p>
          <w:p w14:paraId="152AE829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firstLine="0"/>
              <w:rPr>
                <w:color w:val="4F6228"/>
              </w:rPr>
            </w:pPr>
            <w:r w:rsidRPr="000F215C">
              <w:rPr>
                <w:color w:val="000000"/>
                <w:spacing w:val="-3"/>
              </w:rPr>
              <w:t xml:space="preserve">использовать стандартные пакеты прикладных программ для решения </w:t>
            </w:r>
            <w:r w:rsidRPr="000F215C">
              <w:rPr>
                <w:color w:val="000000"/>
              </w:rPr>
              <w:t xml:space="preserve">практических </w:t>
            </w:r>
            <w:r w:rsidRPr="000F215C">
              <w:rPr>
                <w:color w:val="000000"/>
              </w:rPr>
              <w:lastRenderedPageBreak/>
              <w:t>задач</w:t>
            </w:r>
            <w:r w:rsidRPr="000F215C">
              <w:rPr>
                <w:color w:val="4F6228"/>
              </w:rPr>
              <w:t>;</w:t>
            </w:r>
          </w:p>
          <w:p w14:paraId="2A1918BB" w14:textId="77777777" w:rsidR="001314C4" w:rsidRPr="00507CFF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rPr>
                <w:color w:val="000000"/>
                <w:spacing w:val="-1"/>
              </w:rPr>
              <w:t xml:space="preserve">представлять технические решения с </w:t>
            </w:r>
            <w:r w:rsidRPr="000F215C">
              <w:rPr>
                <w:color w:val="000000"/>
                <w:spacing w:val="-3"/>
              </w:rPr>
              <w:t xml:space="preserve">использованием средств компьютерной </w:t>
            </w:r>
            <w:r w:rsidRPr="000F215C">
              <w:rPr>
                <w:color w:val="000000"/>
              </w:rPr>
              <w:t>графики.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1FD67B61" w14:textId="77777777" w:rsidR="00A5484F" w:rsidRPr="007A0798" w:rsidRDefault="00A5484F" w:rsidP="007A0798">
            <w:pPr>
              <w:jc w:val="left"/>
              <w:rPr>
                <w:kern w:val="24"/>
              </w:rPr>
            </w:pPr>
            <w:r w:rsidRPr="007A0798">
              <w:rPr>
                <w:b/>
                <w:i/>
                <w:kern w:val="24"/>
              </w:rPr>
              <w:lastRenderedPageBreak/>
              <w:t>Пример</w:t>
            </w:r>
            <w:r w:rsidR="00506904">
              <w:rPr>
                <w:b/>
                <w:i/>
                <w:kern w:val="24"/>
              </w:rPr>
              <w:t>ы практических заданий</w:t>
            </w:r>
            <w:r w:rsidRPr="007A0798">
              <w:rPr>
                <w:kern w:val="24"/>
              </w:rPr>
              <w:t xml:space="preserve">: </w:t>
            </w:r>
          </w:p>
          <w:p w14:paraId="0247E99F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Создание шаблона чертежа (формат А1 и А3).</w:t>
            </w:r>
          </w:p>
          <w:p w14:paraId="1BDA20C7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Создание шаблона основной надписи (формат А1 и А3).</w:t>
            </w:r>
          </w:p>
          <w:p w14:paraId="1A2825A0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Создание шаблона спецификации (формат А1 и А3).</w:t>
            </w:r>
          </w:p>
          <w:p w14:paraId="11381F81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Создание шаблона таблицы условных обозначений (формат А1 и А3).</w:t>
            </w:r>
          </w:p>
          <w:p w14:paraId="311D4A11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Вычерчивание технологического объекта на схеме автоматизации (формат А3).</w:t>
            </w:r>
          </w:p>
          <w:p w14:paraId="4BAF3C7A" w14:textId="77777777" w:rsidR="00293933" w:rsidRDefault="00326046" w:rsidP="005B0558">
            <w:pPr>
              <w:numPr>
                <w:ilvl w:val="0"/>
                <w:numId w:val="13"/>
              </w:numPr>
            </w:pPr>
            <w:r w:rsidRPr="00326046">
              <w:t>Вычерчивание средств автоматизации на технологическом объекте (заполнение зоны 1 на схеме автоматизации, формат А3).</w:t>
            </w:r>
          </w:p>
          <w:p w14:paraId="1CAFE70B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Вычерчивание прямоугольника средств автоматизации (формат А3).</w:t>
            </w:r>
          </w:p>
          <w:p w14:paraId="233F58DB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 xml:space="preserve">Вычерчивание приборов в прямоугольнике средств автоматизации (заполнение зоны 2 на </w:t>
            </w:r>
            <w:r w:rsidRPr="00326046">
              <w:lastRenderedPageBreak/>
              <w:t>схеме автоматизации, формат А3).</w:t>
            </w:r>
          </w:p>
          <w:p w14:paraId="50408474" w14:textId="77777777" w:rsidR="00326046" w:rsidRPr="00326046" w:rsidRDefault="00326046" w:rsidP="005B0558">
            <w:pPr>
              <w:numPr>
                <w:ilvl w:val="0"/>
                <w:numId w:val="13"/>
              </w:numPr>
            </w:pPr>
            <w:r w:rsidRPr="00326046">
              <w:t>Вычерчивание приборов на  принципиальной электрической схеме (формат А3).</w:t>
            </w:r>
          </w:p>
          <w:p w14:paraId="56262723" w14:textId="77777777" w:rsidR="004F5FA6" w:rsidRPr="00293933" w:rsidRDefault="00326046" w:rsidP="005B0558">
            <w:pPr>
              <w:numPr>
                <w:ilvl w:val="0"/>
                <w:numId w:val="13"/>
              </w:numPr>
            </w:pPr>
            <w:r w:rsidRPr="00326046">
              <w:t>Вычерчивание диаграммы работы концевых выключателей исполнительного механизма на принципиальной электрической схеме (формат А3).</w:t>
            </w:r>
          </w:p>
        </w:tc>
      </w:tr>
      <w:tr w:rsidR="001314C4" w:rsidRPr="00507CFF" w14:paraId="4A353310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0A0CB8DA" w14:textId="77777777" w:rsidR="001314C4" w:rsidRPr="004F5FA6" w:rsidRDefault="001314C4" w:rsidP="001314C4">
            <w:r w:rsidRPr="004F5FA6">
              <w:lastRenderedPageBreak/>
              <w:t>Владе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251C4B94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rPr>
                <w:color w:val="000000"/>
              </w:rPr>
              <w:t>навыками работы в пакетах компьютерной графики на уровне выполнения отдельных элементов схем и чертежей</w:t>
            </w:r>
            <w:r w:rsidRPr="000F215C">
              <w:rPr>
                <w:color w:val="4F6228"/>
              </w:rPr>
              <w:t>;</w:t>
            </w:r>
          </w:p>
          <w:p w14:paraId="498C3213" w14:textId="77777777" w:rsidR="00FA7C88" w:rsidRPr="000F215C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rPr>
                <w:color w:val="000000"/>
              </w:rPr>
              <w:t xml:space="preserve">навыками </w:t>
            </w:r>
            <w:r w:rsidRPr="000F215C">
              <w:rPr>
                <w:color w:val="000000"/>
                <w:spacing w:val="-1"/>
              </w:rPr>
              <w:t xml:space="preserve">работы с современными программными </w:t>
            </w:r>
            <w:r w:rsidRPr="000F215C">
              <w:rPr>
                <w:color w:val="000000"/>
                <w:spacing w:val="-3"/>
              </w:rPr>
              <w:t>средствами подготовки конструкторско-</w:t>
            </w:r>
            <w:r w:rsidRPr="000F215C">
              <w:rPr>
                <w:color w:val="000000"/>
                <w:spacing w:val="-2"/>
              </w:rPr>
              <w:t>технологической документации</w:t>
            </w:r>
            <w:r w:rsidRPr="000F215C">
              <w:rPr>
                <w:color w:val="4F6228"/>
              </w:rPr>
              <w:t>;</w:t>
            </w:r>
          </w:p>
          <w:p w14:paraId="2269DD6B" w14:textId="77777777" w:rsidR="001314C4" w:rsidRPr="00507CFF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0F215C">
              <w:t>навыками работы в графическом и текстовом редакторах для автоматизированного выпуска проектной документации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52601588" w14:textId="77777777" w:rsidR="00A5484F" w:rsidRPr="007A0798" w:rsidRDefault="00A5484F" w:rsidP="00E429C4">
            <w:pPr>
              <w:jc w:val="left"/>
              <w:rPr>
                <w:b/>
                <w:i/>
                <w:kern w:val="24"/>
              </w:rPr>
            </w:pPr>
            <w:r w:rsidRPr="007A0798">
              <w:rPr>
                <w:b/>
                <w:i/>
                <w:kern w:val="24"/>
              </w:rPr>
              <w:t xml:space="preserve">Перечень </w:t>
            </w:r>
            <w:r w:rsidR="006F4FDE" w:rsidRPr="007A0798">
              <w:rPr>
                <w:b/>
                <w:i/>
                <w:kern w:val="24"/>
              </w:rPr>
              <w:t>практических заданий</w:t>
            </w:r>
            <w:r w:rsidRPr="007A0798">
              <w:rPr>
                <w:b/>
                <w:i/>
                <w:kern w:val="24"/>
              </w:rPr>
              <w:t>:</w:t>
            </w:r>
          </w:p>
          <w:p w14:paraId="4B26DD12" w14:textId="77777777" w:rsidR="00FC451F" w:rsidRDefault="00FC451F" w:rsidP="00FC451F">
            <w:r w:rsidRPr="00536104">
              <w:t xml:space="preserve">В графическом редакторе </w:t>
            </w:r>
            <w:r w:rsidRPr="00536104">
              <w:rPr>
                <w:lang w:val="en-US"/>
              </w:rPr>
              <w:t>AutoCAD</w:t>
            </w:r>
            <w:r w:rsidRPr="00536104">
              <w:t xml:space="preserve"> </w:t>
            </w:r>
            <w:r>
              <w:t>выполнить чертеж детали</w:t>
            </w:r>
            <w:r w:rsidRPr="00536104">
              <w:t xml:space="preserve"> на формате А3. Основную надпись заполнить по требованиям ГОСТ</w:t>
            </w:r>
            <w:r>
              <w:t xml:space="preserve"> 2.104</w:t>
            </w:r>
            <w:r w:rsidRPr="00536104">
              <w:t>. Работа сдается в распечатанном виде (на формате А3).</w:t>
            </w:r>
          </w:p>
          <w:p w14:paraId="2CFBCD23" w14:textId="77777777" w:rsidR="00E429C4" w:rsidRDefault="0064591D" w:rsidP="00FC451F">
            <w:pPr>
              <w:jc w:val="center"/>
            </w:pPr>
            <w:r>
              <w:rPr>
                <w:noProof/>
              </w:rPr>
              <w:pict w14:anchorId="7B63BE7D">
                <v:shape id="_x0000_i1028" type="#_x0000_t75" alt="Рисунок1" style="width:330pt;height:123.5pt">
                  <v:imagedata r:id="rId12" o:title="Рисунок1"/>
                </v:shape>
              </w:pict>
            </w:r>
          </w:p>
          <w:p w14:paraId="52F98A23" w14:textId="77777777" w:rsidR="00BC5329" w:rsidRPr="00E429C4" w:rsidRDefault="00BC5329" w:rsidP="00E429C4">
            <w:pPr>
              <w:jc w:val="left"/>
              <w:rPr>
                <w:kern w:val="24"/>
              </w:rPr>
            </w:pPr>
          </w:p>
        </w:tc>
      </w:tr>
      <w:tr w:rsidR="00C60958" w:rsidRPr="00507CFF" w14:paraId="484AFF4D" w14:textId="77777777" w:rsidTr="00C60958">
        <w:trPr>
          <w:trHeight w:val="368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75F4B830" w14:textId="77777777" w:rsidR="00C60958" w:rsidRPr="00507CFF" w:rsidRDefault="00721ECA" w:rsidP="00C60958">
            <w:pPr>
              <w:rPr>
                <w:color w:val="4F6228"/>
              </w:rPr>
            </w:pPr>
            <w:r>
              <w:rPr>
                <w:b/>
                <w:color w:val="000000"/>
              </w:rPr>
              <w:t>ПК-7</w:t>
            </w:r>
            <w:r w:rsidRPr="0097232C">
              <w:rPr>
                <w:b/>
                <w:color w:val="000000"/>
              </w:rPr>
              <w:t xml:space="preserve"> </w:t>
            </w:r>
            <w:r>
              <w:rPr>
                <w:b/>
                <w:color w:val="000000"/>
              </w:rPr>
              <w:t>С</w:t>
            </w:r>
            <w:r w:rsidRPr="00C8642A">
              <w:rPr>
                <w:b/>
                <w:color w:val="000000"/>
              </w:rPr>
              <w:t>пособностью разрабатывать проектную документацию в соответствии с имеющимися стандартами и техническими условиями</w:t>
            </w:r>
          </w:p>
        </w:tc>
      </w:tr>
      <w:tr w:rsidR="00C60958" w:rsidRPr="00507CFF" w14:paraId="047D073D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0030FC2D" w14:textId="77777777" w:rsidR="00C60958" w:rsidRPr="004F5FA6" w:rsidRDefault="00C60958" w:rsidP="00C60958">
            <w:r w:rsidRPr="004F5FA6">
              <w:t>Зна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7246FD99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rPr>
                <w:color w:val="000000"/>
              </w:rPr>
              <w:t>перечень государственных и отраслевых стандартов</w:t>
            </w:r>
            <w:r>
              <w:rPr>
                <w:color w:val="000000"/>
              </w:rPr>
              <w:t>, технических условий</w:t>
            </w:r>
            <w:r w:rsidRPr="00E30119">
              <w:rPr>
                <w:color w:val="000000"/>
              </w:rPr>
              <w:t xml:space="preserve"> для разработки проекта по АСУ ТП</w:t>
            </w:r>
            <w:r>
              <w:rPr>
                <w:color w:val="000000"/>
              </w:rPr>
              <w:t>;</w:t>
            </w:r>
          </w:p>
          <w:p w14:paraId="287BB9B7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</w:t>
            </w:r>
            <w:r w:rsidRPr="00E30119">
              <w:rPr>
                <w:color w:val="000000"/>
              </w:rPr>
              <w:t>принципы применения государственных и отраслевых стандартов для разработки проекта</w:t>
            </w:r>
            <w:r>
              <w:rPr>
                <w:color w:val="000000"/>
              </w:rPr>
              <w:t>;</w:t>
            </w:r>
          </w:p>
          <w:p w14:paraId="2D906F55" w14:textId="77777777" w:rsidR="00C60958" w:rsidRPr="00E30119" w:rsidRDefault="00FA7C88" w:rsidP="00FA7C88">
            <w:pPr>
              <w:numPr>
                <w:ilvl w:val="0"/>
                <w:numId w:val="3"/>
              </w:numPr>
              <w:ind w:left="15" w:firstLine="0"/>
              <w:jc w:val="left"/>
              <w:rPr>
                <w:color w:val="4F6228"/>
              </w:rPr>
            </w:pPr>
            <w:r w:rsidRPr="00E30119">
              <w:t xml:space="preserve"> </w:t>
            </w:r>
            <w:r>
              <w:t>содержание и этапы проектной деятельности.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14:paraId="190BDF28" w14:textId="424533DF" w:rsidR="00C60958" w:rsidRPr="007A0798" w:rsidRDefault="00C60958" w:rsidP="00C60958">
            <w:pPr>
              <w:jc w:val="left"/>
              <w:rPr>
                <w:b/>
                <w:i/>
                <w:kern w:val="24"/>
              </w:rPr>
            </w:pPr>
            <w:r w:rsidRPr="007A0798">
              <w:rPr>
                <w:b/>
                <w:i/>
                <w:kern w:val="24"/>
              </w:rPr>
              <w:t xml:space="preserve">Перечень теоретических вопросов к </w:t>
            </w:r>
            <w:r w:rsidR="000359A3">
              <w:rPr>
                <w:b/>
                <w:i/>
                <w:kern w:val="24"/>
              </w:rPr>
              <w:t>зачету</w:t>
            </w:r>
            <w:r w:rsidRPr="007A0798">
              <w:rPr>
                <w:b/>
                <w:i/>
                <w:kern w:val="24"/>
              </w:rPr>
              <w:t>:</w:t>
            </w:r>
          </w:p>
          <w:p w14:paraId="777CBBBF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Метод проектной деятельности. </w:t>
            </w:r>
          </w:p>
          <w:p w14:paraId="073B93C3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Цели проектирования. </w:t>
            </w:r>
          </w:p>
          <w:p w14:paraId="13A05F9B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Проектный подход как средство и предмет. </w:t>
            </w:r>
          </w:p>
          <w:p w14:paraId="0A8086E4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Признаки проекта. </w:t>
            </w:r>
          </w:p>
          <w:p w14:paraId="7FC39A89" w14:textId="77777777" w:rsidR="00985D1C" w:rsidRPr="00D13BF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Основные отличия проектов от операционной деятельности. </w:t>
            </w:r>
          </w:p>
          <w:p w14:paraId="0E0C8570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Содержание и этапы проектной деятельности. </w:t>
            </w:r>
          </w:p>
          <w:p w14:paraId="1167E358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Текущее состояние и мировые тенденции в области управления проектной деятельности. Международные стандарты проектной деятельности. </w:t>
            </w:r>
          </w:p>
          <w:p w14:paraId="59896FA6" w14:textId="77777777" w:rsidR="00985D1C" w:rsidRPr="00D13BF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Сравнительный анализ подходов IPMA, PMI, PRINCE-2. </w:t>
            </w:r>
          </w:p>
          <w:p w14:paraId="088D147E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>Основные понятия и принципы управления содержанием проекта, определения цели и критериев ее достижения, связь цели проекта со стратегическими целями компании.</w:t>
            </w:r>
            <w:r>
              <w:t xml:space="preserve"> </w:t>
            </w:r>
          </w:p>
          <w:p w14:paraId="2757C971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lastRenderedPageBreak/>
              <w:t xml:space="preserve">Процессы планирования и определения целей проекта. </w:t>
            </w:r>
          </w:p>
          <w:p w14:paraId="6DD7B935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Принципы декомпозиции целей и создания иерархической структуры. </w:t>
            </w:r>
          </w:p>
          <w:p w14:paraId="07E91933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Разработка иерархических структур работ проектов.  </w:t>
            </w:r>
          </w:p>
          <w:p w14:paraId="14785F38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>Взаимосвязь системы стратегического управления и системы сбалансированных показателей</w:t>
            </w:r>
            <w:r>
              <w:t>.</w:t>
            </w:r>
            <w:r w:rsidRPr="00D13BFC">
              <w:t xml:space="preserve"> Разработка структурных схем организации проектов</w:t>
            </w:r>
            <w:r>
              <w:t>.</w:t>
            </w:r>
            <w:r w:rsidRPr="00D13BFC">
              <w:t xml:space="preserve"> </w:t>
            </w:r>
          </w:p>
          <w:p w14:paraId="68E9A8D4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Разработка планов проектов по вехам. </w:t>
            </w:r>
          </w:p>
          <w:p w14:paraId="66FEC3C6" w14:textId="77777777" w:rsidR="00985D1C" w:rsidRPr="00D13BF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Процедуры управления изменениями в содержании проекта. </w:t>
            </w:r>
          </w:p>
          <w:p w14:paraId="56A97F4F" w14:textId="77777777" w:rsidR="00673FC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Построение модели проекта. </w:t>
            </w:r>
          </w:p>
          <w:p w14:paraId="3F85E79F" w14:textId="77777777" w:rsidR="00673FC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Разработка сетевых моделей проектов. </w:t>
            </w:r>
          </w:p>
          <w:p w14:paraId="0F138426" w14:textId="77777777" w:rsidR="00985D1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Модели оптимизации расписания отдельного проекта и группы проектов (программы): обзор методов критического пути и критической цепи. </w:t>
            </w:r>
          </w:p>
          <w:p w14:paraId="7AC160EB" w14:textId="77777777" w:rsidR="00673FC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Определение потребности в ресурсах. </w:t>
            </w:r>
          </w:p>
          <w:p w14:paraId="67B023A2" w14:textId="77777777" w:rsidR="00673FCC" w:rsidRDefault="00985D1C" w:rsidP="005B0558">
            <w:pPr>
              <w:numPr>
                <w:ilvl w:val="0"/>
                <w:numId w:val="33"/>
              </w:numPr>
            </w:pPr>
            <w:r w:rsidRPr="00D13BFC">
              <w:t xml:space="preserve">Оценка результатов и затрат. </w:t>
            </w:r>
          </w:p>
          <w:p w14:paraId="6B53FF40" w14:textId="77777777" w:rsidR="00673FCC" w:rsidRDefault="00985D1C" w:rsidP="005B0558">
            <w:pPr>
              <w:numPr>
                <w:ilvl w:val="0"/>
                <w:numId w:val="33"/>
              </w:numPr>
            </w:pPr>
            <w:r w:rsidRPr="00D13BFC">
              <w:t>Анализ рисков.</w:t>
            </w:r>
          </w:p>
          <w:p w14:paraId="10742EB1" w14:textId="77777777" w:rsidR="00673FCC" w:rsidRDefault="00985D1C" w:rsidP="005B0558">
            <w:pPr>
              <w:numPr>
                <w:ilvl w:val="0"/>
                <w:numId w:val="33"/>
              </w:numPr>
            </w:pPr>
            <w:r>
              <w:t xml:space="preserve">Финансово-экономическое обоснование проекта. </w:t>
            </w:r>
          </w:p>
          <w:p w14:paraId="542FFA44" w14:textId="77777777" w:rsidR="00985D1C" w:rsidRPr="003E268C" w:rsidRDefault="00985D1C" w:rsidP="005B0558">
            <w:pPr>
              <w:numPr>
                <w:ilvl w:val="0"/>
                <w:numId w:val="33"/>
              </w:numPr>
            </w:pPr>
            <w:r w:rsidRPr="003E268C">
              <w:rPr>
                <w:bCs/>
              </w:rPr>
              <w:t xml:space="preserve">Координация ресурсов, развитие групп, распределение информации, реализация планов. Завершение действий, административное закрытие, контрактное закрытие проекта. </w:t>
            </w:r>
          </w:p>
          <w:p w14:paraId="4FA0E4DC" w14:textId="77777777" w:rsidR="002E1960" w:rsidRDefault="002E1960" w:rsidP="005B0558">
            <w:pPr>
              <w:numPr>
                <w:ilvl w:val="0"/>
                <w:numId w:val="33"/>
              </w:numPr>
            </w:pPr>
            <w:r w:rsidRPr="002E1960">
              <w:t>Состав и объем проектирования на различных стадиях.</w:t>
            </w:r>
          </w:p>
          <w:p w14:paraId="6A78A3CF" w14:textId="77777777" w:rsidR="00C60958" w:rsidRDefault="002E1960" w:rsidP="005B0558">
            <w:pPr>
              <w:numPr>
                <w:ilvl w:val="0"/>
                <w:numId w:val="33"/>
              </w:numPr>
            </w:pPr>
            <w:r w:rsidRPr="002E1960">
              <w:t>Выходная документация с каждого этапа проектирования.</w:t>
            </w:r>
          </w:p>
          <w:p w14:paraId="31313EE0" w14:textId="77777777" w:rsidR="006D5867" w:rsidRDefault="006D5867" w:rsidP="005B0558">
            <w:pPr>
              <w:numPr>
                <w:ilvl w:val="0"/>
                <w:numId w:val="33"/>
              </w:numPr>
            </w:pPr>
            <w:r>
              <w:t>Состав проекта.</w:t>
            </w:r>
          </w:p>
          <w:p w14:paraId="4945E8D2" w14:textId="77777777" w:rsidR="00030AA8" w:rsidRDefault="00030AA8" w:rsidP="005B0558">
            <w:pPr>
              <w:numPr>
                <w:ilvl w:val="0"/>
                <w:numId w:val="33"/>
              </w:numPr>
            </w:pPr>
            <w:r>
              <w:t>Функциональные подразделения (в рамках проектной организации) для выполнения проектных работ.</w:t>
            </w:r>
          </w:p>
          <w:p w14:paraId="1A01AB24" w14:textId="77777777" w:rsidR="00030AA8" w:rsidRDefault="00030AA8" w:rsidP="005B0558">
            <w:pPr>
              <w:numPr>
                <w:ilvl w:val="0"/>
                <w:numId w:val="33"/>
              </w:numPr>
            </w:pPr>
            <w:r>
              <w:t>Состав и содержание проектных документов.</w:t>
            </w:r>
          </w:p>
          <w:p w14:paraId="4D0F384D" w14:textId="77777777" w:rsidR="00030AA8" w:rsidRDefault="00030AA8" w:rsidP="005B0558">
            <w:pPr>
              <w:numPr>
                <w:ilvl w:val="0"/>
                <w:numId w:val="33"/>
              </w:numPr>
            </w:pPr>
            <w:r>
              <w:t>Условные обозначения измеряемой физической величины и функционального признака приборов.</w:t>
            </w:r>
          </w:p>
          <w:p w14:paraId="5BEFD2F7" w14:textId="77777777" w:rsidR="00030AA8" w:rsidRDefault="00030AA8" w:rsidP="005B0558">
            <w:pPr>
              <w:numPr>
                <w:ilvl w:val="0"/>
                <w:numId w:val="33"/>
              </w:numPr>
            </w:pPr>
            <w:r>
              <w:t>Условные графические обозначения средств автоматизации.</w:t>
            </w:r>
          </w:p>
          <w:p w14:paraId="1A7D2446" w14:textId="77777777" w:rsidR="00030AA8" w:rsidRDefault="00152F2B" w:rsidP="005B0558">
            <w:pPr>
              <w:numPr>
                <w:ilvl w:val="0"/>
                <w:numId w:val="33"/>
              </w:numPr>
            </w:pPr>
            <w:r>
              <w:t>Основная надпись.</w:t>
            </w:r>
          </w:p>
          <w:p w14:paraId="4DE56367" w14:textId="77777777" w:rsidR="00152F2B" w:rsidRDefault="00152F2B" w:rsidP="005B0558">
            <w:pPr>
              <w:numPr>
                <w:ilvl w:val="0"/>
                <w:numId w:val="33"/>
              </w:numPr>
            </w:pPr>
            <w:r>
              <w:t>Библиографическое описание.</w:t>
            </w:r>
          </w:p>
          <w:p w14:paraId="74233551" w14:textId="77777777" w:rsidR="00C60958" w:rsidRDefault="0039290E" w:rsidP="005B0558">
            <w:pPr>
              <w:numPr>
                <w:ilvl w:val="0"/>
                <w:numId w:val="33"/>
              </w:numPr>
            </w:pPr>
            <w:r>
              <w:t>Условные обозначения среды, транспортируемой по трубопроводам на схемах автоматизации.</w:t>
            </w:r>
          </w:p>
          <w:p w14:paraId="05C14889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>Спецификация оборудования.</w:t>
            </w:r>
          </w:p>
          <w:p w14:paraId="630856A8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>Таблицы условных обозначений на схемах.</w:t>
            </w:r>
          </w:p>
          <w:p w14:paraId="51F14F49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lastRenderedPageBreak/>
              <w:t>Общие требования, предъявляемые к выполнению схем автоматизации.</w:t>
            </w:r>
          </w:p>
          <w:p w14:paraId="317B7EB5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 xml:space="preserve">Общие требования, предъявляемые к выполнению структурных схем управления и контроля. </w:t>
            </w:r>
          </w:p>
          <w:p w14:paraId="69B8C1C3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 xml:space="preserve">Общие требования, предъявляемые к выполнению принципиальных электрических схем. </w:t>
            </w:r>
          </w:p>
          <w:p w14:paraId="6FEE5823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 xml:space="preserve">Общие требования, предъявляемые к выполнению алгоритмических схем. </w:t>
            </w:r>
          </w:p>
          <w:p w14:paraId="25B8320C" w14:textId="77777777" w:rsidR="0039290E" w:rsidRDefault="0039290E" w:rsidP="005B0558">
            <w:pPr>
              <w:numPr>
                <w:ilvl w:val="0"/>
                <w:numId w:val="33"/>
              </w:numPr>
            </w:pPr>
            <w:r>
              <w:t xml:space="preserve">Общие требования, предъявляемые к выполнению </w:t>
            </w:r>
            <w:r w:rsidR="00836132">
              <w:t>демонстрационной части проекта</w:t>
            </w:r>
            <w:r>
              <w:t>.</w:t>
            </w:r>
          </w:p>
          <w:p w14:paraId="2664CF9A" w14:textId="77777777" w:rsidR="00836132" w:rsidRPr="0039290E" w:rsidRDefault="00836132" w:rsidP="005B0558">
            <w:pPr>
              <w:numPr>
                <w:ilvl w:val="0"/>
                <w:numId w:val="33"/>
              </w:numPr>
            </w:pPr>
            <w:r>
              <w:t>Общие требования, предъявляемые к выполнению текстовой части проектной документации.</w:t>
            </w:r>
          </w:p>
        </w:tc>
      </w:tr>
      <w:tr w:rsidR="00C60958" w:rsidRPr="00507CFF" w14:paraId="1707A456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4B8B5CCB" w14:textId="77777777" w:rsidR="00C60958" w:rsidRPr="004F5FA6" w:rsidRDefault="00C60958" w:rsidP="00C60958">
            <w:r w:rsidRPr="004F5FA6">
              <w:lastRenderedPageBreak/>
              <w:t>Уме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3C73A2FA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rPr>
                <w:color w:val="000000"/>
              </w:rPr>
              <w:t>определить необходимый перечень стандартов и технических условий для разработки проекта</w:t>
            </w:r>
            <w:r>
              <w:rPr>
                <w:color w:val="000000"/>
              </w:rPr>
              <w:t>;</w:t>
            </w:r>
          </w:p>
          <w:p w14:paraId="3B401262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формулировать цели проекта;</w:t>
            </w:r>
          </w:p>
          <w:p w14:paraId="240E10F8" w14:textId="77777777" w:rsidR="00C6095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E30119">
              <w:t xml:space="preserve"> разрабатывать текстовую и графическую части проектов по автоматизации в соответствии с требованиями ЕСКД и системы менеджмента качества (СМК)</w:t>
            </w:r>
            <w:r>
              <w:t>.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4AADCBFD" w14:textId="47CE135C" w:rsidR="00C60958" w:rsidRPr="007A0798" w:rsidRDefault="00C60958" w:rsidP="007A0798">
            <w:pPr>
              <w:jc w:val="left"/>
              <w:rPr>
                <w:kern w:val="24"/>
              </w:rPr>
            </w:pPr>
            <w:r w:rsidRPr="007A0798">
              <w:rPr>
                <w:b/>
                <w:i/>
                <w:kern w:val="24"/>
              </w:rPr>
              <w:t xml:space="preserve">Примеры </w:t>
            </w:r>
            <w:r w:rsidR="002D6235">
              <w:rPr>
                <w:b/>
                <w:i/>
                <w:kern w:val="24"/>
              </w:rPr>
              <w:t>тестовых</w:t>
            </w:r>
            <w:r w:rsidRPr="007A0798">
              <w:rPr>
                <w:b/>
                <w:i/>
                <w:kern w:val="24"/>
              </w:rPr>
              <w:t xml:space="preserve"> заданий к </w:t>
            </w:r>
            <w:r w:rsidR="000359A3">
              <w:rPr>
                <w:b/>
                <w:i/>
                <w:kern w:val="24"/>
              </w:rPr>
              <w:t>зачету</w:t>
            </w:r>
            <w:r w:rsidRPr="007A0798">
              <w:rPr>
                <w:kern w:val="24"/>
              </w:rPr>
              <w:t xml:space="preserve">: </w:t>
            </w:r>
          </w:p>
          <w:p w14:paraId="08779735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1. </w:t>
            </w:r>
            <w:r w:rsidRPr="00FE079A">
              <w:t>Существует ли в проектной деятельности объективный анализ?</w:t>
            </w:r>
          </w:p>
          <w:p w14:paraId="6EF08E1D" w14:textId="77777777" w:rsidR="00673FCC" w:rsidRPr="002931BC" w:rsidRDefault="00673FCC" w:rsidP="00673FCC">
            <w:r w:rsidRPr="002931BC">
              <w:t>А) да</w:t>
            </w:r>
          </w:p>
          <w:p w14:paraId="1D88E1C7" w14:textId="77777777" w:rsidR="00673FCC" w:rsidRPr="002931BC" w:rsidRDefault="00673FCC" w:rsidP="00673FCC">
            <w:r w:rsidRPr="002931BC">
              <w:t>Б) нет</w:t>
            </w:r>
          </w:p>
          <w:p w14:paraId="274A50DB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2. </w:t>
            </w:r>
            <w:r w:rsidRPr="00FE079A">
              <w:t>Проект всегда ограничен во времени?</w:t>
            </w:r>
          </w:p>
          <w:p w14:paraId="690CB8EC" w14:textId="77777777" w:rsidR="00673FCC" w:rsidRPr="002931BC" w:rsidRDefault="00673FCC" w:rsidP="00673FCC">
            <w:r w:rsidRPr="002931BC">
              <w:t>А) да</w:t>
            </w:r>
          </w:p>
          <w:p w14:paraId="281F2DFF" w14:textId="77777777" w:rsidR="00673FCC" w:rsidRPr="002931BC" w:rsidRDefault="00673FCC" w:rsidP="00673FCC">
            <w:r w:rsidRPr="002931BC">
              <w:t>Б) нет</w:t>
            </w:r>
          </w:p>
          <w:p w14:paraId="4F345791" w14:textId="77777777" w:rsidR="00673FCC" w:rsidRPr="002931BC" w:rsidRDefault="00673FCC" w:rsidP="00673FCC">
            <w:r w:rsidRPr="002931BC">
              <w:t>В) в некоторых случаях</w:t>
            </w:r>
          </w:p>
          <w:p w14:paraId="26103DE7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3. </w:t>
            </w:r>
            <w:r w:rsidRPr="00FE079A">
              <w:t>Какой вид деятельности имеет большую неопределенность и риски?</w:t>
            </w:r>
          </w:p>
          <w:p w14:paraId="582393CB" w14:textId="77777777" w:rsidR="00673FCC" w:rsidRPr="002931BC" w:rsidRDefault="00673FCC" w:rsidP="00673FCC">
            <w:r w:rsidRPr="002931BC">
              <w:t>А) операционная деятельность</w:t>
            </w:r>
          </w:p>
          <w:p w14:paraId="67E9BA85" w14:textId="77777777" w:rsidR="00673FCC" w:rsidRPr="002931BC" w:rsidRDefault="00673FCC" w:rsidP="00673FCC">
            <w:r w:rsidRPr="002931BC">
              <w:t>Б) эксплуатационная деятельность</w:t>
            </w:r>
          </w:p>
          <w:p w14:paraId="0CA5701D" w14:textId="77777777" w:rsidR="00673FCC" w:rsidRPr="002931BC" w:rsidRDefault="00673FCC" w:rsidP="00673FCC">
            <w:r w:rsidRPr="002931BC">
              <w:t>В) проектная деятельность</w:t>
            </w:r>
          </w:p>
          <w:p w14:paraId="41CABC50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4. </w:t>
            </w:r>
            <w:r w:rsidRPr="00FE079A">
              <w:t>Какой признак не является признаком проекта как объекта управления?</w:t>
            </w:r>
          </w:p>
          <w:p w14:paraId="19A7103F" w14:textId="77777777" w:rsidR="00673FCC" w:rsidRPr="002931BC" w:rsidRDefault="00673FCC" w:rsidP="00673FCC">
            <w:r w:rsidRPr="002931BC">
              <w:t>А) признак разграничения</w:t>
            </w:r>
          </w:p>
          <w:p w14:paraId="392709CB" w14:textId="77777777" w:rsidR="00673FCC" w:rsidRPr="002931BC" w:rsidRDefault="00673FCC" w:rsidP="00673FCC">
            <w:r w:rsidRPr="002931BC">
              <w:t>Б) признак правового и организационного обеспечения</w:t>
            </w:r>
          </w:p>
          <w:p w14:paraId="29AF8079" w14:textId="77777777" w:rsidR="00673FCC" w:rsidRPr="002931BC" w:rsidRDefault="00673FCC" w:rsidP="00673FCC">
            <w:r w:rsidRPr="002931BC">
              <w:t>В( признак неограниченности бюджета</w:t>
            </w:r>
          </w:p>
          <w:p w14:paraId="4CE05F9F" w14:textId="77777777" w:rsidR="00673FCC" w:rsidRPr="002931BC" w:rsidRDefault="00673FCC" w:rsidP="00673FCC">
            <w:r w:rsidRPr="002931BC">
              <w:t>Г) признак ограниченности требуемых ресурсов</w:t>
            </w:r>
          </w:p>
          <w:p w14:paraId="56C14368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5. </w:t>
            </w:r>
            <w:r w:rsidRPr="00FE079A">
              <w:t>Какие основные субъекты представлены в проекте?</w:t>
            </w:r>
          </w:p>
          <w:p w14:paraId="4F43D528" w14:textId="77777777" w:rsidR="00673FCC" w:rsidRPr="002931BC" w:rsidRDefault="00673FCC" w:rsidP="00673FCC">
            <w:r w:rsidRPr="002931BC">
              <w:t>А) руководитель, команда проекта</w:t>
            </w:r>
          </w:p>
          <w:p w14:paraId="78553A57" w14:textId="77777777" w:rsidR="00673FCC" w:rsidRPr="002931BC" w:rsidRDefault="00673FCC" w:rsidP="00673FCC">
            <w:r w:rsidRPr="002931BC">
              <w:t>Б) руководитель, исполнитель, подрядчик</w:t>
            </w:r>
          </w:p>
          <w:p w14:paraId="78AC2180" w14:textId="77777777" w:rsidR="00673FCC" w:rsidRPr="002931BC" w:rsidRDefault="00673FCC" w:rsidP="00673FCC">
            <w:r w:rsidRPr="002931BC">
              <w:t>В) руководитель, исполнительная организация, эксплуатационная организация</w:t>
            </w:r>
          </w:p>
          <w:p w14:paraId="7E8E1C1D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6. </w:t>
            </w:r>
            <w:r w:rsidRPr="00FE079A">
              <w:t>Центральное звено в выработке направлений действий с целью получения результатов проекта – это</w:t>
            </w:r>
          </w:p>
          <w:p w14:paraId="2CD9850A" w14:textId="77777777" w:rsidR="00673FCC" w:rsidRPr="002931BC" w:rsidRDefault="00673FCC" w:rsidP="00673FCC">
            <w:r w:rsidRPr="002931BC">
              <w:t>А) генеральная цель проекта</w:t>
            </w:r>
          </w:p>
          <w:p w14:paraId="2FD197E4" w14:textId="77777777" w:rsidR="00673FCC" w:rsidRPr="002931BC" w:rsidRDefault="00673FCC" w:rsidP="00673FCC">
            <w:r w:rsidRPr="002931BC">
              <w:t>Б) миссия проекта</w:t>
            </w:r>
          </w:p>
          <w:p w14:paraId="16BCD5B4" w14:textId="77777777" w:rsidR="00673FCC" w:rsidRPr="002931BC" w:rsidRDefault="00673FCC" w:rsidP="00673FCC">
            <w:r w:rsidRPr="002931BC">
              <w:t>В) стратегия проекта</w:t>
            </w:r>
          </w:p>
          <w:p w14:paraId="655F25FE" w14:textId="77777777" w:rsidR="00673FCC" w:rsidRPr="00FE079A" w:rsidRDefault="00673FCC" w:rsidP="00673FCC">
            <w:r>
              <w:rPr>
                <w:b/>
              </w:rPr>
              <w:lastRenderedPageBreak/>
              <w:t>№</w:t>
            </w:r>
            <w:r w:rsidRPr="002931BC">
              <w:rPr>
                <w:b/>
              </w:rPr>
              <w:t xml:space="preserve">7. </w:t>
            </w:r>
            <w:r w:rsidRPr="00FE079A">
              <w:t>Стратегия концентрации на определенных направлениях (группе покупателей, номенклатуре проектируемых изделий, географии их сбыта) относится к</w:t>
            </w:r>
          </w:p>
          <w:p w14:paraId="0E4165AE" w14:textId="77777777" w:rsidR="00673FCC" w:rsidRPr="002931BC" w:rsidRDefault="00673FCC" w:rsidP="00673FCC">
            <w:r w:rsidRPr="002931BC">
              <w:t>А) деловой стратегии</w:t>
            </w:r>
          </w:p>
          <w:p w14:paraId="7DE686F8" w14:textId="77777777" w:rsidR="00673FCC" w:rsidRPr="002931BC" w:rsidRDefault="00673FCC" w:rsidP="00673FCC">
            <w:r w:rsidRPr="002931BC">
              <w:t>Б) корпоративной стратегии</w:t>
            </w:r>
          </w:p>
          <w:p w14:paraId="0FD4D23B" w14:textId="77777777" w:rsidR="00673FCC" w:rsidRPr="002931BC" w:rsidRDefault="00673FCC" w:rsidP="00673FCC">
            <w:r w:rsidRPr="002931BC">
              <w:t>В) организационной стратегии</w:t>
            </w:r>
          </w:p>
          <w:p w14:paraId="7291D7E7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8. </w:t>
            </w:r>
            <w:r w:rsidRPr="00FE079A">
              <w:t>Используется ли при планировании проекта документация по аналогичным разработкам?</w:t>
            </w:r>
          </w:p>
          <w:p w14:paraId="6014BB24" w14:textId="77777777" w:rsidR="00673FCC" w:rsidRPr="002931BC" w:rsidRDefault="00673FCC" w:rsidP="00673FCC">
            <w:r w:rsidRPr="002931BC">
              <w:t>А) да</w:t>
            </w:r>
          </w:p>
          <w:p w14:paraId="165C4898" w14:textId="77777777" w:rsidR="00673FCC" w:rsidRPr="002931BC" w:rsidRDefault="00673FCC" w:rsidP="00673FCC">
            <w:r w:rsidRPr="002931BC">
              <w:t>Б) нет</w:t>
            </w:r>
          </w:p>
          <w:p w14:paraId="6D59B400" w14:textId="77777777" w:rsidR="00673FCC" w:rsidRPr="002931BC" w:rsidRDefault="00673FCC" w:rsidP="00673FCC">
            <w:r w:rsidRPr="002931BC">
              <w:t>В) в отдельных случаях</w:t>
            </w:r>
          </w:p>
          <w:p w14:paraId="255B5A77" w14:textId="77777777" w:rsidR="00673FCC" w:rsidRPr="00FE079A" w:rsidRDefault="00673FCC" w:rsidP="00673FCC">
            <w:r>
              <w:rPr>
                <w:b/>
              </w:rPr>
              <w:t>№</w:t>
            </w:r>
            <w:r w:rsidRPr="002931BC">
              <w:rPr>
                <w:b/>
              </w:rPr>
              <w:t xml:space="preserve">9. </w:t>
            </w:r>
            <w:r w:rsidRPr="00FE079A">
              <w:t>Какой из шагов не является шагом календарного планирования?</w:t>
            </w:r>
          </w:p>
          <w:p w14:paraId="3CAA4173" w14:textId="77777777" w:rsidR="00673FCC" w:rsidRPr="002931BC" w:rsidRDefault="00673FCC" w:rsidP="00673FCC">
            <w:r w:rsidRPr="002931BC">
              <w:t>А) построение иерархической структуры работ</w:t>
            </w:r>
          </w:p>
          <w:p w14:paraId="6A9DB7C9" w14:textId="77777777" w:rsidR="00673FCC" w:rsidRPr="002931BC" w:rsidRDefault="00673FCC" w:rsidP="00673FCC">
            <w:r w:rsidRPr="002931BC">
              <w:t>Б) разработка финансового плана</w:t>
            </w:r>
          </w:p>
          <w:p w14:paraId="3FA08026" w14:textId="77777777" w:rsidR="00673FCC" w:rsidRPr="002931BC" w:rsidRDefault="00673FCC" w:rsidP="00673FCC">
            <w:r w:rsidRPr="002931BC">
              <w:t>В) введение в эксплуатацию результатов проекта</w:t>
            </w:r>
          </w:p>
          <w:p w14:paraId="0B60FB63" w14:textId="77777777" w:rsidR="00673FCC" w:rsidRPr="00FE079A" w:rsidRDefault="00673FCC" w:rsidP="00673FCC">
            <w:r>
              <w:rPr>
                <w:b/>
              </w:rPr>
              <w:t>№1</w:t>
            </w:r>
            <w:r w:rsidRPr="002931BC">
              <w:rPr>
                <w:b/>
              </w:rPr>
              <w:t xml:space="preserve">0. </w:t>
            </w:r>
            <w:r w:rsidRPr="00FE079A">
              <w:t>Сколько ответственных за каждую работу в проекте можно назначать при построении матрицы распределения ответственности?</w:t>
            </w:r>
          </w:p>
          <w:p w14:paraId="2298C6AE" w14:textId="77777777" w:rsidR="00673FCC" w:rsidRPr="002931BC" w:rsidRDefault="00673FCC" w:rsidP="00673FCC">
            <w:r w:rsidRPr="002931BC">
              <w:t>А) одного</w:t>
            </w:r>
          </w:p>
          <w:p w14:paraId="5A0AC026" w14:textId="77777777" w:rsidR="00673FCC" w:rsidRPr="002931BC" w:rsidRDefault="00673FCC" w:rsidP="00673FCC">
            <w:r w:rsidRPr="002931BC">
              <w:t>Б) двух</w:t>
            </w:r>
          </w:p>
          <w:p w14:paraId="697A61D2" w14:textId="77777777" w:rsidR="00C60958" w:rsidRPr="002D6235" w:rsidRDefault="00673FCC" w:rsidP="00673FCC">
            <w:r w:rsidRPr="002931BC">
              <w:t>В) не имеет значения</w:t>
            </w:r>
            <w:r w:rsidR="002D6235" w:rsidRPr="002D6235">
              <w:t xml:space="preserve"> </w:t>
            </w:r>
          </w:p>
        </w:tc>
      </w:tr>
      <w:tr w:rsidR="00C60958" w:rsidRPr="00507CFF" w14:paraId="16E0EADF" w14:textId="77777777" w:rsidTr="007D7CBC">
        <w:trPr>
          <w:trHeight w:val="225"/>
        </w:trPr>
        <w:tc>
          <w:tcPr>
            <w:tcW w:w="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1B383210" w14:textId="77777777" w:rsidR="00C60958" w:rsidRPr="004F5FA6" w:rsidRDefault="00C60958" w:rsidP="00C60958">
            <w:r w:rsidRPr="004F5FA6">
              <w:lastRenderedPageBreak/>
              <w:t>Владеть</w:t>
            </w:r>
          </w:p>
        </w:tc>
        <w:tc>
          <w:tcPr>
            <w:tcW w:w="112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55E559D7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rPr>
                <w:color w:val="000000"/>
              </w:rPr>
              <w:t xml:space="preserve">способами </w:t>
            </w:r>
            <w:r>
              <w:rPr>
                <w:color w:val="000000"/>
              </w:rPr>
              <w:t>применения методов проектной деятельности;</w:t>
            </w:r>
          </w:p>
          <w:p w14:paraId="5AB478A0" w14:textId="77777777" w:rsidR="00FA7C88" w:rsidRPr="00E30119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000000"/>
              </w:rPr>
            </w:pPr>
            <w:r w:rsidRPr="00E30119">
              <w:t xml:space="preserve"> навыками разработки проектной документации в соответствии с имеющимися стандартами и техническими условиями</w:t>
            </w:r>
            <w:r>
              <w:t>;</w:t>
            </w:r>
          </w:p>
          <w:p w14:paraId="58848510" w14:textId="77777777" w:rsidR="00C60958" w:rsidRPr="00507CFF" w:rsidRDefault="00FA7C88" w:rsidP="00FA7C88">
            <w:pPr>
              <w:numPr>
                <w:ilvl w:val="0"/>
                <w:numId w:val="3"/>
              </w:numPr>
              <w:ind w:left="0" w:firstLine="80"/>
              <w:rPr>
                <w:color w:val="4F6228"/>
              </w:rPr>
            </w:pPr>
            <w:r w:rsidRPr="00E30119">
              <w:t xml:space="preserve"> </w:t>
            </w:r>
            <w:r w:rsidRPr="00E30119">
              <w:rPr>
                <w:color w:val="000000"/>
                <w:spacing w:val="-1"/>
              </w:rPr>
              <w:t>методами   и   средствами   разработки   и оформления технической документации</w:t>
            </w:r>
            <w:r>
              <w:rPr>
                <w:color w:val="000000"/>
                <w:spacing w:val="-1"/>
              </w:rPr>
              <w:t>.</w:t>
            </w:r>
          </w:p>
        </w:tc>
        <w:tc>
          <w:tcPr>
            <w:tcW w:w="337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14:paraId="6EF1A913" w14:textId="05F8D5FC" w:rsidR="00C60958" w:rsidRPr="007A0798" w:rsidRDefault="00C60958" w:rsidP="002D6235">
            <w:pPr>
              <w:jc w:val="left"/>
              <w:rPr>
                <w:b/>
                <w:i/>
                <w:kern w:val="24"/>
              </w:rPr>
            </w:pPr>
            <w:r w:rsidRPr="007A0798">
              <w:rPr>
                <w:b/>
                <w:i/>
                <w:kern w:val="24"/>
              </w:rPr>
              <w:t xml:space="preserve">Перечень </w:t>
            </w:r>
            <w:r w:rsidR="006F4FDE" w:rsidRPr="007A0798">
              <w:rPr>
                <w:b/>
                <w:i/>
                <w:kern w:val="24"/>
              </w:rPr>
              <w:t>практических заданий</w:t>
            </w:r>
            <w:r w:rsidRPr="007A0798">
              <w:rPr>
                <w:b/>
                <w:i/>
                <w:kern w:val="24"/>
              </w:rPr>
              <w:t xml:space="preserve"> к </w:t>
            </w:r>
            <w:r w:rsidR="000359A3">
              <w:rPr>
                <w:b/>
                <w:i/>
                <w:kern w:val="24"/>
              </w:rPr>
              <w:t>зачету</w:t>
            </w:r>
            <w:r w:rsidRPr="007A0798">
              <w:rPr>
                <w:b/>
                <w:i/>
                <w:kern w:val="24"/>
              </w:rPr>
              <w:t>:</w:t>
            </w:r>
          </w:p>
          <w:p w14:paraId="47F03E2E" w14:textId="77777777" w:rsidR="00FC451F" w:rsidRDefault="00FC451F" w:rsidP="00FC451F">
            <w:pPr>
              <w:numPr>
                <w:ilvl w:val="0"/>
                <w:numId w:val="14"/>
              </w:numPr>
              <w:jc w:val="left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>Расшифровать условные обозначения:</w:t>
            </w:r>
          </w:p>
          <w:p w14:paraId="668E4359" w14:textId="77777777" w:rsidR="00FC451F" w:rsidRDefault="009D11CA" w:rsidP="00FC451F">
            <w:pPr>
              <w:ind w:left="720"/>
              <w:jc w:val="left"/>
            </w:pPr>
            <w:r>
              <w:rPr>
                <w:noProof/>
              </w:rPr>
              <w:object w:dxaOrig="5569" w:dyaOrig="2059" w14:anchorId="3C8FB028">
                <v:shape id="_x0000_i1029" type="#_x0000_t75" style="width:243pt;height:90pt" o:ole="">
                  <v:imagedata r:id="rId13" o:title=""/>
                </v:shape>
                <o:OLEObject Type="Embed" ProgID="Visio.Drawing.11" ShapeID="_x0000_i1029" DrawAspect="Content" ObjectID="_1665417103" r:id="rId14"/>
              </w:object>
            </w:r>
          </w:p>
          <w:p w14:paraId="7ABAA8F6" w14:textId="77777777" w:rsidR="00FC451F" w:rsidRDefault="00FC451F" w:rsidP="00FC451F">
            <w:pPr>
              <w:numPr>
                <w:ilvl w:val="0"/>
                <w:numId w:val="14"/>
              </w:numPr>
              <w:jc w:val="left"/>
            </w:pPr>
            <w:r>
              <w:t>Пояснить состав средств автоматизации на схеме:</w:t>
            </w:r>
          </w:p>
          <w:p w14:paraId="65F0DA54" w14:textId="77777777" w:rsidR="00FC451F" w:rsidRDefault="000359A3" w:rsidP="00FC451F">
            <w:pPr>
              <w:ind w:left="720"/>
              <w:jc w:val="left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pict w14:anchorId="6CA0FF3D">
                <v:shape id="Picture 2" o:spid="_x0000_i1030" type="#_x0000_t75" style="width:324pt;height:175.5pt;visibility:visible" fillcolor="#4f81bd">
                  <v:imagedata r:id="rId15" o:title=""/>
                </v:shape>
              </w:pict>
            </w:r>
          </w:p>
          <w:p w14:paraId="63F4B72F" w14:textId="77777777" w:rsidR="00FC451F" w:rsidRDefault="000359A3" w:rsidP="00FC451F">
            <w:pPr>
              <w:ind w:left="720"/>
              <w:jc w:val="left"/>
            </w:pPr>
            <w:r>
              <w:rPr>
                <w:noProof/>
                <w:lang w:eastAsia="ru-RU"/>
              </w:rPr>
              <w:pict w14:anchorId="776CBA19">
                <v:shape id="Picture 5" o:spid="_x0000_i1031" type="#_x0000_t75" style="width:323pt;height:198.5pt;visibility:visible" fillcolor="#4f81bd">
                  <v:imagedata r:id="rId16" o:title=""/>
                </v:shape>
              </w:pict>
            </w:r>
          </w:p>
          <w:p w14:paraId="3E246AC7" w14:textId="77777777" w:rsidR="00FC451F" w:rsidRDefault="00FC451F" w:rsidP="00FC451F">
            <w:pPr>
              <w:numPr>
                <w:ilvl w:val="0"/>
                <w:numId w:val="14"/>
              </w:numPr>
              <w:jc w:val="left"/>
            </w:pPr>
            <w:r>
              <w:t>Пояснить состав средств автоматизации на схеме:</w:t>
            </w:r>
          </w:p>
          <w:p w14:paraId="162132EE" w14:textId="77777777" w:rsidR="00FC451F" w:rsidRDefault="000359A3" w:rsidP="00FC451F">
            <w:pPr>
              <w:ind w:left="720"/>
              <w:jc w:val="left"/>
              <w:rPr>
                <w:b/>
              </w:rPr>
            </w:pPr>
            <w:r>
              <w:rPr>
                <w:noProof/>
                <w:lang w:eastAsia="ru-RU"/>
              </w:rPr>
              <w:lastRenderedPageBreak/>
              <w:pict w14:anchorId="212C4380">
                <v:shape id="_x0000_i1032" type="#_x0000_t75" alt="Описание: C:\Users\mamba\Downloads\Ramilyu.jpg" style="width:321.5pt;height:402.5pt;visibility:visible">
                  <v:imagedata r:id="rId17" o:title="Ramilyu"/>
                </v:shape>
              </w:pict>
            </w:r>
          </w:p>
          <w:p w14:paraId="12AB97C0" w14:textId="77777777" w:rsidR="00FC451F" w:rsidRDefault="00FC451F" w:rsidP="00FC451F">
            <w:pPr>
              <w:ind w:left="720"/>
              <w:jc w:val="left"/>
            </w:pPr>
          </w:p>
          <w:p w14:paraId="5BE95892" w14:textId="77777777" w:rsidR="00FC451F" w:rsidRDefault="00FC451F" w:rsidP="00FC451F">
            <w:pPr>
              <w:numPr>
                <w:ilvl w:val="0"/>
                <w:numId w:val="14"/>
              </w:numPr>
              <w:jc w:val="left"/>
            </w:pPr>
            <w:r>
              <w:t>Пояснить состав средств автоматизации на схеме:</w:t>
            </w:r>
          </w:p>
          <w:p w14:paraId="21F7BF3E" w14:textId="77777777" w:rsidR="00FC451F" w:rsidRDefault="000359A3" w:rsidP="00FC451F">
            <w:pPr>
              <w:ind w:left="720"/>
              <w:jc w:val="left"/>
              <w:rPr>
                <w:b/>
              </w:rPr>
            </w:pPr>
            <w:r>
              <w:rPr>
                <w:noProof/>
                <w:lang w:eastAsia="ru-RU"/>
              </w:rPr>
              <w:lastRenderedPageBreak/>
              <w:pict w14:anchorId="3A264710">
                <v:shape id="_x0000_i1033" type="#_x0000_t75" style="width:382.5pt;height:447.5pt;visibility:visible">
                  <v:imagedata r:id="rId18" o:title="" croptop="2594f" cropbottom="1725f" cropleft="15391f" cropright="17530f"/>
                </v:shape>
              </w:pict>
            </w:r>
          </w:p>
          <w:p w14:paraId="38707E12" w14:textId="77777777" w:rsidR="00FC451F" w:rsidRDefault="00FC451F" w:rsidP="00FC451F">
            <w:pPr>
              <w:ind w:left="720"/>
              <w:jc w:val="left"/>
            </w:pPr>
          </w:p>
          <w:p w14:paraId="4EA15C7E" w14:textId="77777777" w:rsidR="00FC451F" w:rsidRDefault="00FC451F" w:rsidP="00FC451F">
            <w:pPr>
              <w:numPr>
                <w:ilvl w:val="0"/>
                <w:numId w:val="14"/>
              </w:numPr>
              <w:jc w:val="left"/>
            </w:pPr>
            <w:r>
              <w:t>Пояснить состав средств автоматизации на схеме:</w:t>
            </w:r>
          </w:p>
          <w:p w14:paraId="1F663374" w14:textId="77777777" w:rsidR="00DF36CA" w:rsidRDefault="000359A3" w:rsidP="00FC451F">
            <w:pPr>
              <w:ind w:left="720"/>
              <w:jc w:val="left"/>
            </w:pPr>
            <w:r>
              <w:rPr>
                <w:noProof/>
                <w:lang w:eastAsia="ru-RU"/>
              </w:rPr>
              <w:pict w14:anchorId="6981082D">
                <v:shape id="_x0000_i1034" type="#_x0000_t75" style="width:468pt;height:332pt;visibility:visible">
                  <v:imagedata r:id="rId19" o:title=""/>
                </v:shape>
              </w:pict>
            </w:r>
          </w:p>
          <w:p w14:paraId="2ED0AF46" w14:textId="77777777" w:rsidR="00C60958" w:rsidRPr="006F4FDE" w:rsidRDefault="00C60958" w:rsidP="002D6235">
            <w:pPr>
              <w:jc w:val="left"/>
              <w:rPr>
                <w:kern w:val="24"/>
              </w:rPr>
            </w:pPr>
          </w:p>
        </w:tc>
      </w:tr>
    </w:tbl>
    <w:p w14:paraId="4D9F29B4" w14:textId="77777777" w:rsidR="009549E9" w:rsidRPr="00507CFF" w:rsidRDefault="009549E9" w:rsidP="00E14EB6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color w:val="4F6228"/>
          <w:sz w:val="24"/>
          <w:szCs w:val="24"/>
        </w:rPr>
      </w:pPr>
    </w:p>
    <w:p w14:paraId="6E0FBD2C" w14:textId="77777777" w:rsidR="00740BBF" w:rsidRPr="00507CFF" w:rsidRDefault="00740BBF" w:rsidP="007C4D42">
      <w:pPr>
        <w:pStyle w:val="Style4"/>
        <w:widowControl/>
        <w:ind w:firstLine="567"/>
        <w:rPr>
          <w:b/>
          <w:color w:val="4F6228"/>
        </w:rPr>
        <w:sectPr w:rsidR="00740BBF" w:rsidRPr="00507CFF" w:rsidSect="00740BBF">
          <w:pgSz w:w="16838" w:h="11906" w:orient="landscape"/>
          <w:pgMar w:top="907" w:right="851" w:bottom="851" w:left="851" w:header="709" w:footer="709" w:gutter="0"/>
          <w:cols w:space="708"/>
          <w:titlePg/>
          <w:docGrid w:linePitch="360"/>
        </w:sectPr>
      </w:pPr>
    </w:p>
    <w:p w14:paraId="6CD93891" w14:textId="77777777" w:rsidR="007D6E00" w:rsidRPr="007D6E00" w:rsidRDefault="007D6E00" w:rsidP="007D6E00">
      <w:pPr>
        <w:ind w:firstLine="567"/>
        <w:rPr>
          <w:b/>
        </w:rPr>
      </w:pPr>
      <w:r w:rsidRPr="007D6E00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14:paraId="645C0EFB" w14:textId="77777777" w:rsidR="007D6E00" w:rsidRPr="007D6E00" w:rsidRDefault="007D6E00" w:rsidP="007D6E00">
      <w:pPr>
        <w:tabs>
          <w:tab w:val="left" w:pos="851"/>
        </w:tabs>
        <w:ind w:firstLine="567"/>
        <w:rPr>
          <w:rStyle w:val="FontStyle20"/>
          <w:rFonts w:ascii="Times New Roman" w:hAnsi="Times New Roman" w:cs="Times New Roman"/>
          <w:b/>
          <w:i/>
          <w:sz w:val="24"/>
          <w:szCs w:val="24"/>
        </w:rPr>
      </w:pPr>
    </w:p>
    <w:p w14:paraId="3AB79A36" w14:textId="77777777" w:rsidR="007D6E00" w:rsidRPr="00176CC2" w:rsidRDefault="007D6E00" w:rsidP="007D6E00">
      <w:pPr>
        <w:ind w:firstLine="567"/>
      </w:pPr>
      <w:r w:rsidRPr="00176CC2">
        <w:t>Промежуточная аттестация по дисциплине «</w:t>
      </w:r>
      <w:r w:rsidR="00DC5ED8">
        <w:t>Проектная де</w:t>
      </w:r>
      <w:r w:rsidR="00CF1235">
        <w:t>ятельность</w:t>
      </w:r>
      <w:r w:rsidRPr="00176CC2">
        <w:t xml:space="preserve">» включает теоретические вопросы, позволяющие оценить уровень усвоения обучающимися знаний, и практические задания, выявляющие степень сформированности умений и владений, проводится в форме </w:t>
      </w:r>
      <w:r w:rsidR="00CF1235">
        <w:t>зачета</w:t>
      </w:r>
      <w:r w:rsidRPr="00176CC2">
        <w:t>.</w:t>
      </w:r>
    </w:p>
    <w:p w14:paraId="30A3DA17" w14:textId="77777777" w:rsidR="007D6E00" w:rsidRPr="00176CC2" w:rsidRDefault="00CF1235" w:rsidP="007D6E00">
      <w:pPr>
        <w:ind w:firstLine="567"/>
      </w:pPr>
      <w:r>
        <w:t>Зачет</w:t>
      </w:r>
      <w:r w:rsidR="007D6E00" w:rsidRPr="00176CC2">
        <w:t xml:space="preserve"> по данной дисципли</w:t>
      </w:r>
      <w:r>
        <w:t>не проводится в устной форме</w:t>
      </w:r>
      <w:r w:rsidR="007D6E00" w:rsidRPr="00176CC2">
        <w:t>.</w:t>
      </w:r>
    </w:p>
    <w:p w14:paraId="18F28158" w14:textId="77777777" w:rsidR="007D6E00" w:rsidRPr="00176CC2" w:rsidRDefault="007D6E00" w:rsidP="007D6E00">
      <w:pPr>
        <w:ind w:firstLine="567"/>
      </w:pPr>
    </w:p>
    <w:p w14:paraId="2A58D068" w14:textId="77777777" w:rsidR="007D6E00" w:rsidRPr="00176CC2" w:rsidRDefault="007D6E00" w:rsidP="007D6E00">
      <w:pPr>
        <w:ind w:firstLine="567"/>
        <w:rPr>
          <w:b/>
        </w:rPr>
      </w:pPr>
      <w:r w:rsidRPr="00176CC2">
        <w:rPr>
          <w:b/>
        </w:rPr>
        <w:t xml:space="preserve">Показатели и критерии оценивания </w:t>
      </w:r>
      <w:r w:rsidR="006301D2">
        <w:rPr>
          <w:b/>
        </w:rPr>
        <w:t>зачет</w:t>
      </w:r>
      <w:r w:rsidRPr="00176CC2">
        <w:rPr>
          <w:b/>
        </w:rPr>
        <w:t>а:</w:t>
      </w:r>
    </w:p>
    <w:p w14:paraId="2C3FEB8B" w14:textId="77777777" w:rsidR="006301D2" w:rsidRPr="006301D2" w:rsidRDefault="006301D2" w:rsidP="005B0558">
      <w:pPr>
        <w:widowControl w:val="0"/>
        <w:numPr>
          <w:ilvl w:val="0"/>
          <w:numId w:val="34"/>
        </w:numPr>
        <w:autoSpaceDE w:val="0"/>
        <w:autoSpaceDN w:val="0"/>
        <w:adjustRightInd w:val="0"/>
        <w:ind w:left="714" w:hanging="357"/>
      </w:pPr>
      <w:r w:rsidRPr="006301D2">
        <w:t xml:space="preserve">на оценку </w:t>
      </w:r>
      <w:r w:rsidRPr="006301D2">
        <w:rPr>
          <w:i/>
        </w:rPr>
        <w:t>«</w:t>
      </w:r>
      <w:r w:rsidRPr="006301D2">
        <w:rPr>
          <w:b/>
          <w:i/>
        </w:rPr>
        <w:t>зачтено</w:t>
      </w:r>
      <w:r w:rsidRPr="006301D2">
        <w:rPr>
          <w:i/>
        </w:rPr>
        <w:t>»</w:t>
      </w:r>
      <w:r w:rsidRPr="006301D2">
        <w:t xml:space="preserve"> - обучающийся показывает усвоение основного содержания</w:t>
      </w:r>
      <w:r>
        <w:t xml:space="preserve"> </w:t>
      </w:r>
      <w:r w:rsidRPr="006301D2">
        <w:t>материала в объеме программы, в основном правильно дает определения и понятия, демонстрирует практические навыки по дисциплине;</w:t>
      </w:r>
    </w:p>
    <w:p w14:paraId="2B3BEB18" w14:textId="77777777" w:rsidR="006301D2" w:rsidRPr="006301D2" w:rsidRDefault="006301D2" w:rsidP="005B0558">
      <w:pPr>
        <w:widowControl w:val="0"/>
        <w:numPr>
          <w:ilvl w:val="0"/>
          <w:numId w:val="34"/>
        </w:numPr>
        <w:autoSpaceDE w:val="0"/>
        <w:autoSpaceDN w:val="0"/>
        <w:adjustRightInd w:val="0"/>
        <w:ind w:left="714" w:hanging="357"/>
      </w:pPr>
      <w:r w:rsidRPr="006301D2">
        <w:t xml:space="preserve">на оценку </w:t>
      </w:r>
      <w:r w:rsidRPr="006301D2">
        <w:rPr>
          <w:i/>
        </w:rPr>
        <w:t>«</w:t>
      </w:r>
      <w:r w:rsidRPr="006301D2">
        <w:rPr>
          <w:b/>
          <w:i/>
        </w:rPr>
        <w:t>незачтено</w:t>
      </w:r>
      <w:r w:rsidRPr="006301D2">
        <w:rPr>
          <w:i/>
        </w:rPr>
        <w:t>»</w:t>
      </w:r>
      <w:r w:rsidRPr="006301D2">
        <w:t xml:space="preserve"> - обучающийся показывает усвоение основного содержания материала в объеме программы, в основном правильно дает определения и понятия, демонстрирует практические навыки по дисциплине.</w:t>
      </w:r>
    </w:p>
    <w:p w14:paraId="34B6C904" w14:textId="77777777" w:rsidR="002F7E04" w:rsidRPr="00176CC2" w:rsidRDefault="002F7E04" w:rsidP="006301D2">
      <w:pPr>
        <w:pStyle w:val="ad"/>
        <w:spacing w:before="0" w:beforeAutospacing="0" w:after="0" w:afterAutospacing="0"/>
      </w:pPr>
    </w:p>
    <w:p w14:paraId="634A7B5D" w14:textId="77777777" w:rsidR="00787B78" w:rsidRPr="00176CC2" w:rsidRDefault="00DE388F" w:rsidP="007C4D42">
      <w:pPr>
        <w:shd w:val="clear" w:color="auto" w:fill="FFFFFF"/>
        <w:autoSpaceDE w:val="0"/>
        <w:autoSpaceDN w:val="0"/>
        <w:adjustRightInd w:val="0"/>
        <w:ind w:left="720"/>
        <w:rPr>
          <w:rStyle w:val="FontStyle31"/>
          <w:rFonts w:ascii="Times New Roman" w:hAnsi="Times New Roman" w:cs="Times New Roman"/>
          <w:b/>
          <w:sz w:val="24"/>
          <w:szCs w:val="24"/>
        </w:rPr>
      </w:pPr>
      <w:r w:rsidRPr="00176CC2">
        <w:rPr>
          <w:rStyle w:val="FontStyle31"/>
          <w:rFonts w:ascii="Times New Roman" w:hAnsi="Times New Roman" w:cs="Times New Roman"/>
          <w:b/>
          <w:iCs/>
          <w:sz w:val="24"/>
          <w:szCs w:val="24"/>
        </w:rPr>
        <w:t>8</w:t>
      </w:r>
      <w:r w:rsidR="00787B78" w:rsidRPr="00176CC2">
        <w:rPr>
          <w:rStyle w:val="FontStyle31"/>
          <w:rFonts w:ascii="Times New Roman" w:hAnsi="Times New Roman" w:cs="Times New Roman"/>
          <w:b/>
          <w:iCs/>
          <w:sz w:val="24"/>
          <w:szCs w:val="24"/>
        </w:rPr>
        <w:t xml:space="preserve"> </w:t>
      </w:r>
      <w:r w:rsidR="00787B78" w:rsidRPr="00176CC2">
        <w:rPr>
          <w:rStyle w:val="FontStyle31"/>
          <w:rFonts w:ascii="Times New Roman" w:hAnsi="Times New Roman" w:cs="Times New Roman"/>
          <w:b/>
          <w:sz w:val="24"/>
          <w:szCs w:val="24"/>
        </w:rPr>
        <w:t>Учебно-методическое и информационное обеспечение дисциплины</w:t>
      </w:r>
    </w:p>
    <w:p w14:paraId="3B6B819E" w14:textId="77777777" w:rsidR="00787B78" w:rsidRPr="00176CC2" w:rsidRDefault="00787B78" w:rsidP="007C4D42">
      <w:pPr>
        <w:shd w:val="clear" w:color="auto" w:fill="FFFFFF"/>
        <w:autoSpaceDE w:val="0"/>
        <w:autoSpaceDN w:val="0"/>
        <w:adjustRightInd w:val="0"/>
        <w:ind w:left="720"/>
      </w:pPr>
    </w:p>
    <w:p w14:paraId="26585448" w14:textId="77777777" w:rsidR="00EF5231" w:rsidRPr="001F1E09" w:rsidRDefault="00EF5231" w:rsidP="00EF5231">
      <w:r w:rsidRPr="001F1E09">
        <w:rPr>
          <w:b/>
          <w:bCs/>
          <w:color w:val="000000"/>
        </w:rPr>
        <w:t>а) Основная литература:</w:t>
      </w:r>
    </w:p>
    <w:p w14:paraId="25A60561" w14:textId="77777777" w:rsidR="00EF5231" w:rsidRPr="001F1E09" w:rsidRDefault="00EF5231" w:rsidP="00EF5231">
      <w:pPr>
        <w:rPr>
          <w:color w:val="000000"/>
        </w:rPr>
      </w:pPr>
    </w:p>
    <w:p w14:paraId="6D292F0E" w14:textId="77777777" w:rsidR="00EF5231" w:rsidRPr="00177295" w:rsidRDefault="00EF5231" w:rsidP="00EF5231">
      <w:pPr>
        <w:numPr>
          <w:ilvl w:val="0"/>
          <w:numId w:val="44"/>
        </w:numPr>
        <w:rPr>
          <w:color w:val="000000"/>
        </w:rPr>
      </w:pPr>
      <w:r w:rsidRPr="00177295">
        <w:rPr>
          <w:color w:val="000000"/>
        </w:rPr>
        <w:t xml:space="preserve">Попов, Ю. И. Управление проектами : учеб. пособие / Ю.И. Попов, О.В. Яковенко. — Москва : ИНФРА-М, 2019. — 208 с. — (Учебники для программы МВА). - ISBN 978-5-16-002337-3. - Текст : электронный. - URL: </w:t>
      </w:r>
      <w:hyperlink r:id="rId20" w:history="1">
        <w:r w:rsidRPr="00177295">
          <w:rPr>
            <w:rStyle w:val="ab"/>
          </w:rPr>
          <w:t>https://znanium.com/read?id=329884</w:t>
        </w:r>
      </w:hyperlink>
      <w:r w:rsidRPr="00177295">
        <w:rPr>
          <w:color w:val="000000"/>
        </w:rPr>
        <w:t xml:space="preserve"> (дата обращения: 18.09.2020). – Режим доступа: по подписке.</w:t>
      </w:r>
    </w:p>
    <w:p w14:paraId="5FFF1D9A" w14:textId="77777777" w:rsidR="00EF5231" w:rsidRPr="001F1E09" w:rsidRDefault="00EF5231" w:rsidP="00EF5231">
      <w:pPr>
        <w:pStyle w:val="ad"/>
        <w:numPr>
          <w:ilvl w:val="0"/>
          <w:numId w:val="44"/>
        </w:numPr>
        <w:spacing w:before="0" w:beforeAutospacing="0" w:after="0" w:afterAutospacing="0"/>
        <w:rPr>
          <w:b/>
        </w:rPr>
      </w:pPr>
      <w:r w:rsidRPr="00570EE9">
        <w:t xml:space="preserve">Проектирование: сущность, структура, функции : монография / Т. В. Усатая, Д. Ю. Усатый, Л. В. Дерябина и др. ; МГТУ. - Магнитогорск : МГТУ, 2017. - 1 электрон. опт. диск (CD-ROM). - Загл. с титул. экрана. - URL: </w:t>
      </w:r>
      <w:hyperlink r:id="rId21" w:history="1">
        <w:r w:rsidRPr="00570EE9">
          <w:rPr>
            <w:rStyle w:val="ab"/>
          </w:rPr>
          <w:t>https://magtu.informsystema.ru/uploader/fileUpload?name=55.pdf&amp;show=dcatalogues/1/1136753/55.pdf&amp;view=true</w:t>
        </w:r>
      </w:hyperlink>
      <w:r>
        <w:t xml:space="preserve"> </w:t>
      </w:r>
      <w:r w:rsidRPr="00570EE9">
        <w:t>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Сведения доступны также на CD-ROM</w:t>
      </w:r>
    </w:p>
    <w:p w14:paraId="591F7DFA" w14:textId="77777777" w:rsidR="00EF5231" w:rsidRPr="001F1E09" w:rsidRDefault="00EF5231" w:rsidP="00EF5231">
      <w:pPr>
        <w:pStyle w:val="ad"/>
        <w:spacing w:before="0" w:beforeAutospacing="0" w:after="0" w:afterAutospacing="0"/>
        <w:jc w:val="left"/>
        <w:rPr>
          <w:b/>
        </w:rPr>
      </w:pPr>
      <w:r w:rsidRPr="001F1E09">
        <w:rPr>
          <w:b/>
        </w:rPr>
        <w:t>б) Дополнительная литература:</w:t>
      </w:r>
    </w:p>
    <w:p w14:paraId="2830C247" w14:textId="77777777" w:rsidR="00EF5231" w:rsidRPr="001F1E09" w:rsidRDefault="00EF5231" w:rsidP="00EF5231">
      <w:pPr>
        <w:rPr>
          <w:b/>
        </w:rPr>
      </w:pPr>
    </w:p>
    <w:p w14:paraId="7199EB31" w14:textId="77777777" w:rsidR="00EF5231" w:rsidRPr="009D70CD" w:rsidRDefault="00EF5231" w:rsidP="00EF5231">
      <w:pPr>
        <w:ind w:firstLine="756"/>
      </w:pPr>
      <w:r>
        <w:rPr>
          <w:color w:val="000000"/>
        </w:rPr>
        <w:t xml:space="preserve">1. </w:t>
      </w:r>
      <w:r w:rsidRPr="006D3254">
        <w:rPr>
          <w:color w:val="000000"/>
        </w:rPr>
        <w:t xml:space="preserve">Романова, М. В. Управление проектами : учебное пособие / М.В. Романова. — Москва : ИД «ФОРУМ» : ИНФРА-М, 2020. - 256 с. : ил. - (Высшее образование). - ISBN 978-5-8199-0308-7. - Текст : электронный. - URL: </w:t>
      </w:r>
      <w:hyperlink r:id="rId22" w:history="1">
        <w:r w:rsidRPr="006D3254">
          <w:rPr>
            <w:rStyle w:val="ab"/>
          </w:rPr>
          <w:t>https://znanium.com/read?id=355250</w:t>
        </w:r>
      </w:hyperlink>
      <w:r w:rsidRPr="006D3254">
        <w:rPr>
          <w:color w:val="000000"/>
        </w:rPr>
        <w:t xml:space="preserve"> (дата обращения: 18.09.2020). – Режим доступа: по подписке</w:t>
      </w:r>
      <w:r w:rsidRPr="009D70CD">
        <w:rPr>
          <w:color w:val="000000"/>
        </w:rPr>
        <w:t>.</w:t>
      </w:r>
      <w:r w:rsidRPr="009D70CD">
        <w:t xml:space="preserve">  </w:t>
      </w:r>
    </w:p>
    <w:p w14:paraId="38E0A8FE" w14:textId="77777777" w:rsidR="00EF5231" w:rsidRDefault="00EF5231" w:rsidP="00EF5231">
      <w:pPr>
        <w:ind w:firstLine="756"/>
      </w:pPr>
      <w:r w:rsidRPr="009D70CD">
        <w:rPr>
          <w:color w:val="000000"/>
        </w:rPr>
        <w:t>2.</w:t>
      </w:r>
      <w:r w:rsidRPr="009D70CD">
        <w:t xml:space="preserve"> </w:t>
      </w:r>
      <w:r w:rsidRPr="00C4040C">
        <w:t>Мухина, Е. Ю. Проектирование автоматизированных систем: конспект лекций : учебное пособие / Е. Ю. Мухина ; МГТУ</w:t>
      </w:r>
      <w:r>
        <w:t xml:space="preserve">. </w:t>
      </w:r>
      <w:r w:rsidRPr="00C4040C">
        <w:t xml:space="preserve">- Магнитогорск : МГТУ, 2014. - 1 электрон. опт. диск (CD-ROM). - Загл. с титул. экрана. - URL: </w:t>
      </w:r>
      <w:hyperlink r:id="rId23" w:history="1">
        <w:r w:rsidRPr="00C4040C">
          <w:rPr>
            <w:rStyle w:val="ab"/>
          </w:rPr>
          <w:t>https://magtu.informsystema.ru/uploader/fileUpload?name=1154.pdf&amp;show=dcatalogues/1/1121181/1154.pdf&amp;view=true</w:t>
        </w:r>
      </w:hyperlink>
      <w:r w:rsidRPr="00C4040C">
        <w:t xml:space="preserve"> (дата обращения: 18.09.2020). - Макрообъект. - Текст : электронный. - Сведения доступны также на CD-ROM.</w:t>
      </w:r>
    </w:p>
    <w:p w14:paraId="1DBFEB39" w14:textId="77777777" w:rsidR="00EF5231" w:rsidRPr="00C4040C" w:rsidRDefault="00EF5231" w:rsidP="00EF5231">
      <w:pPr>
        <w:ind w:firstLine="709"/>
      </w:pPr>
      <w:r w:rsidRPr="009D70CD">
        <w:rPr>
          <w:color w:val="000000"/>
        </w:rPr>
        <w:t>3.</w:t>
      </w:r>
      <w:r w:rsidRPr="009D70CD">
        <w:t xml:space="preserve"> </w:t>
      </w:r>
      <w:r w:rsidRPr="00C4040C">
        <w:t>Конюх, В. Л. Проектирование автоматизированных систем производства: Учебное пособие / В.Л. Конюх. - М</w:t>
      </w:r>
      <w:r>
        <w:t>осква</w:t>
      </w:r>
      <w:r w:rsidRPr="00C4040C">
        <w:t xml:space="preserve">: КУРС:  НИЦ ИНФРА-М, 2019. - 312 с.: - </w:t>
      </w:r>
      <w:r w:rsidRPr="00C4040C">
        <w:rPr>
          <w:lang w:val="en-GB"/>
        </w:rPr>
        <w:t>ISBN</w:t>
      </w:r>
      <w:r w:rsidRPr="00C4040C">
        <w:t xml:space="preserve"> 978-5-905554-53-7. - Текст : электронный. - </w:t>
      </w:r>
      <w:r w:rsidRPr="00C4040C">
        <w:rPr>
          <w:lang w:val="en-GB"/>
        </w:rPr>
        <w:t>URL</w:t>
      </w:r>
      <w:r w:rsidRPr="00C4040C">
        <w:t xml:space="preserve">: </w:t>
      </w:r>
      <w:hyperlink r:id="rId24" w:history="1">
        <w:r w:rsidRPr="006246B1">
          <w:rPr>
            <w:rStyle w:val="ab"/>
          </w:rPr>
          <w:t>https://znanium.com/read?id=355804</w:t>
        </w:r>
      </w:hyperlink>
      <w:r w:rsidRPr="00C4040C">
        <w:t xml:space="preserve"> (дата обращения: 18.09.2020). – Режим доступа: по подписке.</w:t>
      </w:r>
    </w:p>
    <w:p w14:paraId="66AFA01A" w14:textId="77777777" w:rsidR="00EF5231" w:rsidRPr="003215A9" w:rsidRDefault="00EF5231" w:rsidP="00EF5231">
      <w:pPr>
        <w:ind w:firstLine="756"/>
      </w:pPr>
      <w:r>
        <w:rPr>
          <w:color w:val="000000"/>
        </w:rPr>
        <w:t xml:space="preserve">4. </w:t>
      </w:r>
      <w:r w:rsidRPr="003215A9">
        <w:rPr>
          <w:color w:val="000000"/>
        </w:rPr>
        <w:t>Гутгарц,</w:t>
      </w:r>
      <w:r w:rsidRPr="003215A9">
        <w:t xml:space="preserve"> </w:t>
      </w:r>
      <w:r w:rsidRPr="003215A9">
        <w:rPr>
          <w:color w:val="000000"/>
        </w:rPr>
        <w:t>Р.Д.</w:t>
      </w:r>
      <w:r w:rsidRPr="003215A9">
        <w:t xml:space="preserve"> </w:t>
      </w:r>
      <w:r w:rsidRPr="003215A9">
        <w:rPr>
          <w:color w:val="000000"/>
        </w:rPr>
        <w:t>Проектирование</w:t>
      </w:r>
      <w:r w:rsidRPr="003215A9">
        <w:t xml:space="preserve"> </w:t>
      </w:r>
      <w:r w:rsidRPr="003215A9">
        <w:rPr>
          <w:color w:val="000000"/>
        </w:rPr>
        <w:t>автоматизированных</w:t>
      </w:r>
      <w:r w:rsidRPr="003215A9">
        <w:t xml:space="preserve"> </w:t>
      </w:r>
      <w:r w:rsidRPr="003215A9">
        <w:rPr>
          <w:color w:val="000000"/>
        </w:rPr>
        <w:t>систем</w:t>
      </w:r>
      <w:r w:rsidRPr="003215A9">
        <w:t xml:space="preserve"> </w:t>
      </w:r>
      <w:r w:rsidRPr="003215A9">
        <w:rPr>
          <w:color w:val="000000"/>
        </w:rPr>
        <w:t>обработки</w:t>
      </w:r>
      <w:r w:rsidRPr="003215A9">
        <w:t xml:space="preserve"> </w:t>
      </w:r>
      <w:r w:rsidRPr="003215A9">
        <w:rPr>
          <w:color w:val="000000"/>
        </w:rPr>
        <w:t>информации</w:t>
      </w:r>
      <w:r w:rsidRPr="003215A9">
        <w:t xml:space="preserve"> </w:t>
      </w:r>
      <w:r w:rsidRPr="003215A9">
        <w:rPr>
          <w:color w:val="000000"/>
        </w:rPr>
        <w:t>и</w:t>
      </w:r>
      <w:r w:rsidRPr="003215A9">
        <w:t xml:space="preserve"> </w:t>
      </w:r>
      <w:r w:rsidRPr="003215A9">
        <w:rPr>
          <w:color w:val="000000"/>
        </w:rPr>
        <w:t>управления:</w:t>
      </w:r>
      <w:r w:rsidRPr="003215A9">
        <w:t xml:space="preserve"> </w:t>
      </w:r>
      <w:r w:rsidRPr="003215A9">
        <w:rPr>
          <w:color w:val="000000"/>
        </w:rPr>
        <w:t>учебное</w:t>
      </w:r>
      <w:r w:rsidRPr="003215A9">
        <w:t xml:space="preserve"> </w:t>
      </w:r>
      <w:r w:rsidRPr="003215A9">
        <w:rPr>
          <w:color w:val="000000"/>
        </w:rPr>
        <w:t>пособие</w:t>
      </w:r>
      <w:r w:rsidRPr="003215A9">
        <w:t xml:space="preserve"> </w:t>
      </w:r>
      <w:r w:rsidRPr="003215A9">
        <w:rPr>
          <w:color w:val="000000"/>
        </w:rPr>
        <w:t>для</w:t>
      </w:r>
      <w:r w:rsidRPr="003215A9">
        <w:t xml:space="preserve"> </w:t>
      </w:r>
      <w:r w:rsidRPr="003215A9">
        <w:rPr>
          <w:color w:val="000000"/>
        </w:rPr>
        <w:t>академического</w:t>
      </w:r>
      <w:r w:rsidRPr="003215A9">
        <w:t xml:space="preserve"> </w:t>
      </w:r>
      <w:r w:rsidRPr="003215A9">
        <w:rPr>
          <w:color w:val="000000"/>
        </w:rPr>
        <w:t>бакалавриата</w:t>
      </w:r>
      <w:r w:rsidRPr="003215A9">
        <w:t xml:space="preserve"> </w:t>
      </w:r>
      <w:r w:rsidRPr="003215A9">
        <w:rPr>
          <w:color w:val="000000"/>
        </w:rPr>
        <w:t>/</w:t>
      </w:r>
      <w:r w:rsidRPr="003215A9">
        <w:t xml:space="preserve"> </w:t>
      </w:r>
      <w:r w:rsidRPr="003215A9">
        <w:rPr>
          <w:color w:val="000000"/>
        </w:rPr>
        <w:t>Р.Д.</w:t>
      </w:r>
      <w:r w:rsidRPr="003215A9">
        <w:t xml:space="preserve"> </w:t>
      </w:r>
      <w:r w:rsidRPr="003215A9">
        <w:rPr>
          <w:color w:val="000000"/>
        </w:rPr>
        <w:t>Гутгарц.</w:t>
      </w:r>
      <w:r w:rsidRPr="003215A9">
        <w:t xml:space="preserve"> </w:t>
      </w:r>
      <w:r w:rsidRPr="003215A9">
        <w:rPr>
          <w:color w:val="000000"/>
        </w:rPr>
        <w:t>-</w:t>
      </w:r>
      <w:r w:rsidRPr="003215A9">
        <w:t xml:space="preserve"> </w:t>
      </w:r>
      <w:r w:rsidRPr="00C4040C">
        <w:t>М</w:t>
      </w:r>
      <w:r>
        <w:t>осква</w:t>
      </w:r>
      <w:r w:rsidRPr="003215A9">
        <w:rPr>
          <w:color w:val="000000"/>
        </w:rPr>
        <w:t>:</w:t>
      </w:r>
      <w:r w:rsidRPr="003215A9">
        <w:t xml:space="preserve"> </w:t>
      </w:r>
      <w:r w:rsidRPr="003215A9">
        <w:rPr>
          <w:color w:val="000000"/>
        </w:rPr>
        <w:t>Издательство</w:t>
      </w:r>
      <w:r w:rsidRPr="003215A9">
        <w:t xml:space="preserve"> </w:t>
      </w:r>
      <w:r w:rsidRPr="003215A9">
        <w:rPr>
          <w:color w:val="000000"/>
        </w:rPr>
        <w:t>Юрайт,</w:t>
      </w:r>
      <w:r w:rsidRPr="003215A9">
        <w:t xml:space="preserve"> </w:t>
      </w:r>
      <w:r w:rsidRPr="003215A9">
        <w:rPr>
          <w:color w:val="000000"/>
        </w:rPr>
        <w:t>2019.</w:t>
      </w:r>
      <w:r w:rsidRPr="003215A9">
        <w:t xml:space="preserve"> </w:t>
      </w:r>
      <w:r w:rsidRPr="003215A9">
        <w:rPr>
          <w:color w:val="000000"/>
        </w:rPr>
        <w:t>-</w:t>
      </w:r>
      <w:r w:rsidRPr="003215A9">
        <w:t xml:space="preserve"> </w:t>
      </w:r>
      <w:r w:rsidRPr="003215A9">
        <w:rPr>
          <w:color w:val="000000"/>
        </w:rPr>
        <w:t>304с.</w:t>
      </w:r>
      <w:r w:rsidRPr="003215A9">
        <w:t xml:space="preserve"> </w:t>
      </w:r>
      <w:r w:rsidRPr="003215A9">
        <w:rPr>
          <w:color w:val="000000"/>
        </w:rPr>
        <w:t>.</w:t>
      </w:r>
      <w:r w:rsidRPr="003215A9">
        <w:t xml:space="preserve"> </w:t>
      </w:r>
      <w:r w:rsidRPr="003215A9">
        <w:rPr>
          <w:color w:val="000000"/>
        </w:rPr>
        <w:t>–</w:t>
      </w:r>
      <w:r w:rsidRPr="003215A9">
        <w:t xml:space="preserve"> </w:t>
      </w:r>
      <w:r>
        <w:rPr>
          <w:color w:val="000000"/>
        </w:rPr>
        <w:t>ISBN</w:t>
      </w:r>
      <w:r w:rsidRPr="003215A9">
        <w:t xml:space="preserve"> </w:t>
      </w:r>
      <w:r w:rsidRPr="003215A9">
        <w:rPr>
          <w:color w:val="000000"/>
        </w:rPr>
        <w:t>978-5-534-07961-6</w:t>
      </w:r>
      <w:r w:rsidRPr="003215A9">
        <w:t xml:space="preserve"> </w:t>
      </w:r>
      <w:r w:rsidRPr="00C4040C">
        <w:t>- Текст : электронный</w:t>
      </w:r>
      <w:r>
        <w:t xml:space="preserve"> </w:t>
      </w:r>
      <w:r w:rsidRPr="006246B1">
        <w:rPr>
          <w:color w:val="000000"/>
        </w:rPr>
        <w:t>// ЭБС Юрайт [сайт].</w:t>
      </w:r>
      <w:r w:rsidRPr="006246B1">
        <w:t xml:space="preserve"> </w:t>
      </w:r>
      <w:r w:rsidRPr="00C4040C">
        <w:t xml:space="preserve"> - </w:t>
      </w:r>
      <w:r w:rsidRPr="00C4040C">
        <w:rPr>
          <w:lang w:val="en-GB"/>
        </w:rPr>
        <w:t>URL</w:t>
      </w:r>
      <w:r w:rsidRPr="00C4040C">
        <w:t xml:space="preserve">: </w:t>
      </w:r>
      <w:hyperlink r:id="rId25" w:anchor="page/1" w:history="1">
        <w:r w:rsidRPr="00140CE6">
          <w:rPr>
            <w:rStyle w:val="ab"/>
          </w:rPr>
          <w:t>https://urait.ru/viewer/proektirovanie-avtomatizirovannyh-sistem-obrabotki-informacii-i-upravleniya-424028#page/1</w:t>
        </w:r>
      </w:hyperlink>
      <w:r w:rsidRPr="006246B1">
        <w:t xml:space="preserve">(дата обращения </w:t>
      </w:r>
      <w:r>
        <w:t>18.09.2020</w:t>
      </w:r>
      <w:r w:rsidRPr="006246B1">
        <w:t>).</w:t>
      </w:r>
    </w:p>
    <w:p w14:paraId="7A9E00B3" w14:textId="77777777" w:rsidR="00EF5231" w:rsidRPr="006246B1" w:rsidRDefault="00EF5231" w:rsidP="00EF5231">
      <w:pPr>
        <w:ind w:firstLine="756"/>
      </w:pPr>
      <w:r>
        <w:rPr>
          <w:color w:val="000000"/>
        </w:rPr>
        <w:t>5</w:t>
      </w:r>
      <w:r w:rsidRPr="006246B1">
        <w:rPr>
          <w:color w:val="000000"/>
        </w:rPr>
        <w:t>.</w:t>
      </w:r>
      <w:r w:rsidRPr="006246B1">
        <w:t xml:space="preserve"> </w:t>
      </w:r>
      <w:r w:rsidRPr="006246B1">
        <w:rPr>
          <w:color w:val="000000"/>
        </w:rPr>
        <w:t>Троценко,</w:t>
      </w:r>
      <w:r w:rsidRPr="006246B1">
        <w:t xml:space="preserve"> </w:t>
      </w:r>
      <w:r w:rsidRPr="006246B1">
        <w:rPr>
          <w:color w:val="000000"/>
        </w:rPr>
        <w:t>В.В.</w:t>
      </w:r>
      <w:r w:rsidRPr="006246B1">
        <w:t xml:space="preserve"> </w:t>
      </w:r>
      <w:r w:rsidRPr="006246B1">
        <w:rPr>
          <w:color w:val="000000"/>
        </w:rPr>
        <w:t>Системы</w:t>
      </w:r>
      <w:r w:rsidRPr="006246B1">
        <w:t xml:space="preserve"> </w:t>
      </w:r>
      <w:r w:rsidRPr="006246B1">
        <w:rPr>
          <w:color w:val="000000"/>
        </w:rPr>
        <w:t>управления</w:t>
      </w:r>
      <w:r w:rsidRPr="006246B1">
        <w:t xml:space="preserve"> </w:t>
      </w:r>
      <w:r w:rsidRPr="006246B1">
        <w:rPr>
          <w:color w:val="000000"/>
        </w:rPr>
        <w:t>технологическими</w:t>
      </w:r>
      <w:r w:rsidRPr="006246B1">
        <w:t xml:space="preserve"> </w:t>
      </w:r>
      <w:r w:rsidRPr="006246B1">
        <w:rPr>
          <w:color w:val="000000"/>
        </w:rPr>
        <w:t>процессами</w:t>
      </w:r>
      <w:r w:rsidRPr="006246B1">
        <w:t xml:space="preserve"> </w:t>
      </w:r>
      <w:r w:rsidRPr="006246B1">
        <w:rPr>
          <w:color w:val="000000"/>
        </w:rPr>
        <w:t>и</w:t>
      </w:r>
      <w:r w:rsidRPr="006246B1">
        <w:t xml:space="preserve"> </w:t>
      </w:r>
      <w:r w:rsidRPr="006246B1">
        <w:rPr>
          <w:color w:val="000000"/>
        </w:rPr>
        <w:t>информационные</w:t>
      </w:r>
      <w:r w:rsidRPr="006246B1">
        <w:t xml:space="preserve"> </w:t>
      </w:r>
      <w:r w:rsidRPr="006246B1">
        <w:rPr>
          <w:color w:val="000000"/>
        </w:rPr>
        <w:t>технологии:</w:t>
      </w:r>
      <w:r w:rsidRPr="006246B1">
        <w:t xml:space="preserve"> </w:t>
      </w:r>
      <w:r w:rsidRPr="006246B1">
        <w:rPr>
          <w:color w:val="000000"/>
        </w:rPr>
        <w:t>учебное</w:t>
      </w:r>
      <w:r w:rsidRPr="006246B1">
        <w:t xml:space="preserve"> </w:t>
      </w:r>
      <w:r w:rsidRPr="006246B1">
        <w:rPr>
          <w:color w:val="000000"/>
        </w:rPr>
        <w:t>пособие</w:t>
      </w:r>
      <w:r w:rsidRPr="006246B1">
        <w:t xml:space="preserve"> </w:t>
      </w:r>
      <w:r w:rsidRPr="006246B1">
        <w:rPr>
          <w:color w:val="000000"/>
        </w:rPr>
        <w:t>для</w:t>
      </w:r>
      <w:r w:rsidRPr="006246B1">
        <w:t xml:space="preserve"> </w:t>
      </w:r>
      <w:r w:rsidRPr="006246B1">
        <w:rPr>
          <w:color w:val="000000"/>
        </w:rPr>
        <w:t>академического</w:t>
      </w:r>
      <w:r w:rsidRPr="006246B1">
        <w:t xml:space="preserve"> </w:t>
      </w:r>
      <w:r w:rsidRPr="006246B1">
        <w:rPr>
          <w:color w:val="000000"/>
        </w:rPr>
        <w:t>бакалавриата</w:t>
      </w:r>
      <w:r w:rsidRPr="006246B1">
        <w:t xml:space="preserve"> </w:t>
      </w:r>
      <w:r w:rsidRPr="006246B1">
        <w:rPr>
          <w:color w:val="000000"/>
        </w:rPr>
        <w:t>/</w:t>
      </w:r>
      <w:r w:rsidRPr="006246B1">
        <w:t xml:space="preserve"> </w:t>
      </w:r>
      <w:r w:rsidRPr="006246B1">
        <w:rPr>
          <w:color w:val="000000"/>
        </w:rPr>
        <w:t>В.В.</w:t>
      </w:r>
      <w:r w:rsidRPr="006246B1">
        <w:t xml:space="preserve"> </w:t>
      </w:r>
      <w:r w:rsidRPr="006246B1">
        <w:rPr>
          <w:color w:val="000000"/>
        </w:rPr>
        <w:t>Троценко,</w:t>
      </w:r>
      <w:r w:rsidRPr="006246B1">
        <w:t xml:space="preserve"> </w:t>
      </w:r>
      <w:r w:rsidRPr="006246B1">
        <w:rPr>
          <w:color w:val="000000"/>
        </w:rPr>
        <w:t>В.К.</w:t>
      </w:r>
      <w:r w:rsidRPr="006246B1">
        <w:t xml:space="preserve"> </w:t>
      </w:r>
      <w:r w:rsidRPr="006246B1">
        <w:rPr>
          <w:color w:val="000000"/>
        </w:rPr>
        <w:t>Федоров,</w:t>
      </w:r>
      <w:r w:rsidRPr="006246B1">
        <w:t xml:space="preserve"> </w:t>
      </w:r>
      <w:r w:rsidRPr="006246B1">
        <w:rPr>
          <w:color w:val="000000"/>
        </w:rPr>
        <w:lastRenderedPageBreak/>
        <w:t>А.И.</w:t>
      </w:r>
      <w:r w:rsidRPr="006246B1">
        <w:t xml:space="preserve"> </w:t>
      </w:r>
      <w:r w:rsidRPr="006246B1">
        <w:rPr>
          <w:color w:val="000000"/>
        </w:rPr>
        <w:t>Забудский,</w:t>
      </w:r>
      <w:r w:rsidRPr="006246B1">
        <w:t xml:space="preserve"> </w:t>
      </w:r>
      <w:r w:rsidRPr="006246B1">
        <w:rPr>
          <w:color w:val="000000"/>
        </w:rPr>
        <w:t>В.В.</w:t>
      </w:r>
      <w:r w:rsidRPr="006246B1">
        <w:t xml:space="preserve"> </w:t>
      </w:r>
      <w:r w:rsidRPr="006246B1">
        <w:rPr>
          <w:color w:val="000000"/>
        </w:rPr>
        <w:t>Комендантов.</w:t>
      </w:r>
      <w:r w:rsidRPr="006246B1">
        <w:t xml:space="preserve"> </w:t>
      </w:r>
      <w:r w:rsidRPr="006246B1">
        <w:rPr>
          <w:color w:val="000000"/>
        </w:rPr>
        <w:t>-</w:t>
      </w:r>
      <w:r w:rsidRPr="006246B1">
        <w:t xml:space="preserve"> </w:t>
      </w:r>
      <w:r w:rsidRPr="00C4040C">
        <w:t>М</w:t>
      </w:r>
      <w:r>
        <w:t>осква</w:t>
      </w:r>
      <w:r w:rsidRPr="006246B1">
        <w:rPr>
          <w:color w:val="000000"/>
        </w:rPr>
        <w:t>:</w:t>
      </w:r>
      <w:r w:rsidRPr="006246B1">
        <w:t xml:space="preserve"> </w:t>
      </w:r>
      <w:r w:rsidRPr="006246B1">
        <w:rPr>
          <w:color w:val="000000"/>
        </w:rPr>
        <w:t>Издательство</w:t>
      </w:r>
      <w:r w:rsidRPr="006246B1">
        <w:t xml:space="preserve"> </w:t>
      </w:r>
      <w:r w:rsidRPr="006246B1">
        <w:rPr>
          <w:color w:val="000000"/>
        </w:rPr>
        <w:t>Юрайт,</w:t>
      </w:r>
      <w:r w:rsidRPr="006246B1">
        <w:t xml:space="preserve"> </w:t>
      </w:r>
      <w:r w:rsidRPr="006246B1">
        <w:rPr>
          <w:color w:val="000000"/>
        </w:rPr>
        <w:t>2019.</w:t>
      </w:r>
      <w:r w:rsidRPr="006246B1">
        <w:t xml:space="preserve"> </w:t>
      </w:r>
      <w:r w:rsidRPr="006246B1">
        <w:rPr>
          <w:color w:val="000000"/>
        </w:rPr>
        <w:t>-</w:t>
      </w:r>
      <w:r w:rsidRPr="006246B1">
        <w:t xml:space="preserve"> </w:t>
      </w:r>
      <w:r w:rsidRPr="006246B1">
        <w:rPr>
          <w:color w:val="000000"/>
        </w:rPr>
        <w:t>136с.</w:t>
      </w:r>
      <w:r w:rsidRPr="006246B1">
        <w:t xml:space="preserve"> </w:t>
      </w:r>
      <w:r w:rsidRPr="006246B1">
        <w:rPr>
          <w:color w:val="000000"/>
        </w:rPr>
        <w:t>–</w:t>
      </w:r>
      <w:r w:rsidRPr="006246B1">
        <w:t xml:space="preserve"> </w:t>
      </w:r>
      <w:r w:rsidRPr="006246B1">
        <w:rPr>
          <w:color w:val="000000"/>
        </w:rPr>
        <w:t>ISBN</w:t>
      </w:r>
      <w:r w:rsidRPr="006246B1">
        <w:t xml:space="preserve"> </w:t>
      </w:r>
      <w:r w:rsidRPr="006246B1">
        <w:rPr>
          <w:color w:val="000000"/>
        </w:rPr>
        <w:t>978-5-534-09938-6</w:t>
      </w:r>
      <w:r w:rsidRPr="006246B1">
        <w:t xml:space="preserve"> - Текст : электронный </w:t>
      </w:r>
      <w:r w:rsidRPr="006246B1">
        <w:rPr>
          <w:color w:val="000000"/>
        </w:rPr>
        <w:t>// ЭБС Юрайт [сайт].</w:t>
      </w:r>
      <w:r w:rsidRPr="006246B1">
        <w:t xml:space="preserve"> - </w:t>
      </w:r>
      <w:r w:rsidRPr="006246B1">
        <w:rPr>
          <w:lang w:val="en-GB"/>
        </w:rPr>
        <w:t>URL</w:t>
      </w:r>
      <w:r w:rsidRPr="006246B1">
        <w:t xml:space="preserve">: </w:t>
      </w:r>
      <w:hyperlink r:id="rId26" w:anchor="page/1" w:history="1">
        <w:r w:rsidRPr="006246B1">
          <w:rPr>
            <w:rStyle w:val="ab"/>
          </w:rPr>
          <w:t>https://urait.ru/viewer/sistemy-upravleniya-tehnologicheskimi-processami-i-informacionnye-tehnologii-438994#page/1</w:t>
        </w:r>
      </w:hyperlink>
      <w:r w:rsidRPr="006246B1">
        <w:t xml:space="preserve"> (дата обращения </w:t>
      </w:r>
      <w:r>
        <w:t>18.09.2020</w:t>
      </w:r>
      <w:r w:rsidRPr="006246B1">
        <w:t>).</w:t>
      </w:r>
    </w:p>
    <w:p w14:paraId="1A8DCB84" w14:textId="77777777" w:rsidR="00EF5231" w:rsidRPr="006246B1" w:rsidRDefault="00EF5231" w:rsidP="00EF5231">
      <w:pPr>
        <w:ind w:firstLine="756"/>
      </w:pPr>
      <w:r>
        <w:rPr>
          <w:color w:val="000000"/>
        </w:rPr>
        <w:t>6</w:t>
      </w:r>
      <w:r w:rsidRPr="006246B1">
        <w:rPr>
          <w:color w:val="000000"/>
        </w:rPr>
        <w:t>.</w:t>
      </w:r>
      <w:r w:rsidRPr="006246B1">
        <w:t xml:space="preserve"> Теоретические основы разработки и моделирования систем автоматизации: Учебное пособие / Афонин А.М., Царегородцев Ю.Н., Петрова А.М. - Москва :Форум, НИЦ ИНФРА-М, 2014. - 192 с. (Профессиональное образование)</w:t>
      </w:r>
      <w:r>
        <w:t xml:space="preserve">.- </w:t>
      </w:r>
      <w:r w:rsidRPr="006246B1">
        <w:t xml:space="preserve">ISBN 978-5-91134-479-5. - Текст : электронный. - URL: </w:t>
      </w:r>
      <w:hyperlink r:id="rId27" w:history="1">
        <w:r w:rsidRPr="006246B1">
          <w:rPr>
            <w:rStyle w:val="ab"/>
          </w:rPr>
          <w:t>https://znanium.com/read?id=193477</w:t>
        </w:r>
      </w:hyperlink>
      <w:r w:rsidRPr="006246B1">
        <w:t xml:space="preserve"> (дата обращения: 18.09.2020). – Режим доступа: по подписке. </w:t>
      </w:r>
    </w:p>
    <w:p w14:paraId="4CC53D6D" w14:textId="77777777" w:rsidR="00EF5231" w:rsidRPr="00570EE9" w:rsidRDefault="00EF5231" w:rsidP="00EF5231">
      <w:pPr>
        <w:ind w:firstLine="709"/>
      </w:pPr>
      <w:r>
        <w:rPr>
          <w:color w:val="000000"/>
        </w:rPr>
        <w:t>7</w:t>
      </w:r>
      <w:r w:rsidRPr="003215A9">
        <w:rPr>
          <w:color w:val="000000"/>
        </w:rPr>
        <w:t>.</w:t>
      </w:r>
      <w:r w:rsidRPr="003215A9">
        <w:t xml:space="preserve"> </w:t>
      </w:r>
      <w:r w:rsidRPr="00570EE9">
        <w:t xml:space="preserve">Мухина, Е. Ю. Системы автоматизированного проектирования : учебное пособие / Е. Ю. Мухина, Е. С. Рябчикова ; МГТУ. - Магнитогорск, 2013. - 150 с. : ил., схемы. - URL: </w:t>
      </w:r>
      <w:hyperlink r:id="rId28" w:history="1">
        <w:r w:rsidRPr="00570EE9">
          <w:rPr>
            <w:rStyle w:val="ab"/>
          </w:rPr>
          <w:t>https://magtu.informsystema.ru/uploader/fileUpload?name=620.pdf&amp;show=dcatalogues/1/1107855/620.pdf&amp;view=true</w:t>
        </w:r>
      </w:hyperlink>
      <w:r w:rsidRPr="00570EE9">
        <w:t xml:space="preserve"> 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ISBN 978-5-9967-0384-5. - Имеется печатный аналог.</w:t>
      </w:r>
    </w:p>
    <w:p w14:paraId="45D25A76" w14:textId="77777777" w:rsidR="00EF5231" w:rsidRPr="00ED1065" w:rsidRDefault="00EF5231" w:rsidP="00EF5231">
      <w:pPr>
        <w:spacing w:line="259" w:lineRule="auto"/>
        <w:ind w:firstLine="709"/>
      </w:pPr>
      <w:r>
        <w:rPr>
          <w:color w:val="000000"/>
        </w:rPr>
        <w:t>8</w:t>
      </w:r>
      <w:r w:rsidRPr="003215A9">
        <w:rPr>
          <w:color w:val="000000"/>
        </w:rPr>
        <w:t>.</w:t>
      </w:r>
      <w:r w:rsidRPr="003215A9">
        <w:t xml:space="preserve"> </w:t>
      </w:r>
      <w:r w:rsidRPr="00570EE9">
        <w:t xml:space="preserve">Андреев, С. М. Принципы построения и организации комплексов технических средств в системах автоматического управления. Курс лекций : учебное пособие / С. М. Андреев. - Магнитогорск : МГТУ, 2013. - 1 электрон. опт. диск (CD-ROM). - Загл. с титул. экрана. - URL: </w:t>
      </w:r>
      <w:hyperlink r:id="rId29" w:history="1">
        <w:r w:rsidRPr="00570EE9">
          <w:rPr>
            <w:rStyle w:val="ab"/>
          </w:rPr>
          <w:t>https://magtu.informsystema.ru/uploader/fileUpload?name=920.pdf&amp;show=dcatalogues/1/1118913/920.pdf&amp;view=true</w:t>
        </w:r>
      </w:hyperlink>
      <w:r>
        <w:t xml:space="preserve"> </w:t>
      </w:r>
      <w:r w:rsidRPr="00570EE9">
        <w:t>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Сведения доступны также на CD-ROM.</w:t>
      </w:r>
    </w:p>
    <w:p w14:paraId="31E52EDE" w14:textId="77777777" w:rsidR="00EF5231" w:rsidRPr="00ED1065" w:rsidRDefault="00EF5231" w:rsidP="00EF5231">
      <w:pPr>
        <w:spacing w:line="259" w:lineRule="auto"/>
        <w:ind w:firstLine="709"/>
      </w:pPr>
      <w:r>
        <w:rPr>
          <w:color w:val="000000"/>
        </w:rPr>
        <w:t>9</w:t>
      </w:r>
      <w:r w:rsidRPr="003215A9">
        <w:rPr>
          <w:color w:val="000000"/>
        </w:rPr>
        <w:t>.</w:t>
      </w:r>
      <w:r w:rsidRPr="003215A9">
        <w:t xml:space="preserve"> </w:t>
      </w:r>
      <w:r w:rsidRPr="00570EE9">
        <w:t xml:space="preserve">Мухина, Е. Ю. Системы управления технологическими процессами и информационные технологии : учебное пособие / Е. Ю. Мухина, А. Р. Бондарева ; МГТУ. - Магнитогорск : МГТУ, 2014. - 1 электрон. опт. диск (CD-ROM). - Загл. с титул. экрана. - URL: </w:t>
      </w:r>
      <w:hyperlink r:id="rId30" w:history="1">
        <w:r w:rsidRPr="00570EE9">
          <w:rPr>
            <w:rStyle w:val="ab"/>
          </w:rPr>
          <w:t>https://magtu.informsystema.ru/uploader/fileUpload?name=1156.pdf&amp;show=dcatalogues/1/1121183/1156.pdf&amp;view=true</w:t>
        </w:r>
      </w:hyperlink>
      <w:r>
        <w:t xml:space="preserve"> </w:t>
      </w:r>
      <w:r w:rsidRPr="00570EE9">
        <w:t>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Сведения доступны также на CD-ROM.</w:t>
      </w:r>
    </w:p>
    <w:p w14:paraId="4043D7DC" w14:textId="77777777" w:rsidR="00EF5231" w:rsidRDefault="00EF5231" w:rsidP="00EF5231">
      <w:pPr>
        <w:pStyle w:val="Style8"/>
        <w:widowControl/>
        <w:spacing w:before="120" w:after="120"/>
        <w:ind w:firstLine="720"/>
      </w:pPr>
      <w:r>
        <w:rPr>
          <w:color w:val="000000"/>
        </w:rPr>
        <w:t>10</w:t>
      </w:r>
      <w:r w:rsidRPr="003215A9">
        <w:rPr>
          <w:color w:val="000000"/>
        </w:rPr>
        <w:t>.</w:t>
      </w:r>
      <w:r w:rsidRPr="003215A9">
        <w:t xml:space="preserve"> </w:t>
      </w:r>
      <w:r w:rsidRPr="00570EE9">
        <w:t xml:space="preserve">Современные системы автоматизации и управления : учебное пособие / С. М. Андреев, Е. С. Рябчикова, Е. Ю. Мухина, Т. Г. Сухоносова ; МГТУ. - Магнитогорск : МГТУ, 2015. - 1 электрон. опт. диск (CD-ROM). - Загл. с титул. экрана. - URL: </w:t>
      </w:r>
      <w:hyperlink r:id="rId31" w:history="1">
        <w:r w:rsidRPr="00570EE9">
          <w:rPr>
            <w:rStyle w:val="ab"/>
          </w:rPr>
          <w:t>https://magtu.informsystema.ru/uploader/fileUpload?name=71.pdf&amp;show=dcatalogues/1/1123963/71.pdf&amp;view=true</w:t>
        </w:r>
      </w:hyperlink>
      <w:r w:rsidRPr="00570EE9">
        <w:t xml:space="preserve"> 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Сведения доступны также на CD-ROM</w:t>
      </w:r>
      <w:r>
        <w:t>.</w:t>
      </w:r>
    </w:p>
    <w:p w14:paraId="05BCEB44" w14:textId="77777777" w:rsidR="00EF5231" w:rsidRPr="001F1E09" w:rsidRDefault="00EF5231" w:rsidP="00EF5231">
      <w:pPr>
        <w:pStyle w:val="Style8"/>
        <w:widowControl/>
        <w:spacing w:before="120" w:after="120"/>
        <w:ind w:firstLine="720"/>
        <w:rPr>
          <w:rStyle w:val="FontStyle15"/>
          <w:i/>
          <w:spacing w:val="40"/>
          <w:sz w:val="24"/>
          <w:szCs w:val="24"/>
        </w:rPr>
      </w:pPr>
    </w:p>
    <w:p w14:paraId="3B9A4919" w14:textId="77777777" w:rsidR="00EF5231" w:rsidRPr="001F1E09" w:rsidRDefault="00EF5231" w:rsidP="00EF5231">
      <w:pPr>
        <w:pStyle w:val="Style8"/>
        <w:widowControl/>
        <w:spacing w:before="120" w:after="120"/>
        <w:ind w:firstLine="720"/>
        <w:rPr>
          <w:rStyle w:val="FontStyle21"/>
          <w:b/>
          <w:i/>
          <w:sz w:val="24"/>
          <w:szCs w:val="24"/>
        </w:rPr>
      </w:pPr>
      <w:r w:rsidRPr="001F1E09">
        <w:rPr>
          <w:rStyle w:val="FontStyle15"/>
          <w:i/>
          <w:spacing w:val="40"/>
          <w:sz w:val="24"/>
          <w:szCs w:val="24"/>
        </w:rPr>
        <w:t>в)</w:t>
      </w:r>
      <w:r w:rsidRPr="001F1E09">
        <w:rPr>
          <w:rStyle w:val="FontStyle21"/>
          <w:b/>
          <w:i/>
          <w:sz w:val="24"/>
          <w:szCs w:val="24"/>
        </w:rPr>
        <w:t xml:space="preserve">Методические указания: </w:t>
      </w:r>
    </w:p>
    <w:p w14:paraId="28F3232B" w14:textId="77777777" w:rsidR="00EF5231" w:rsidRDefault="00EF5231" w:rsidP="00EF5231">
      <w:pPr>
        <w:keepNext/>
        <w:numPr>
          <w:ilvl w:val="0"/>
          <w:numId w:val="43"/>
        </w:numPr>
        <w:outlineLvl w:val="0"/>
      </w:pPr>
      <w:r w:rsidRPr="00570EE9">
        <w:t>Мухина, Е. Ю. Автоматизированные системы управления технологическими</w:t>
      </w:r>
      <w:r w:rsidRPr="001F1E09">
        <w:t xml:space="preserve"> </w:t>
      </w:r>
      <w:r w:rsidRPr="00570EE9">
        <w:t xml:space="preserve">процессами : практикум / Е. Ю. Мухина, Е. С. Рябчикова ; МГТУ. - Магнитогорск, 2012. - 93 с. : ил., граф., схемы, табл. - URL: </w:t>
      </w:r>
      <w:hyperlink r:id="rId32" w:history="1">
        <w:r w:rsidRPr="00570EE9">
          <w:rPr>
            <w:rStyle w:val="ab"/>
          </w:rPr>
          <w:t>https://magtu.informsystema.ru/uploader/fileUpload?name=39.pdf&amp;show=dcatalogues/1/1100730/39.pdf&amp;view=true</w:t>
        </w:r>
      </w:hyperlink>
      <w:r>
        <w:t xml:space="preserve"> </w:t>
      </w:r>
      <w:r w:rsidRPr="00570EE9">
        <w:t>(дата обращения: 1</w:t>
      </w:r>
      <w:r>
        <w:t>8</w:t>
      </w:r>
      <w:r w:rsidRPr="00570EE9">
        <w:t>.0</w:t>
      </w:r>
      <w:r>
        <w:t>9</w:t>
      </w:r>
      <w:r w:rsidRPr="00570EE9">
        <w:t>.2020). - Макрообъект. - Текст : электронный. - Имеется печатный аналог</w:t>
      </w:r>
      <w:r>
        <w:t>.</w:t>
      </w:r>
    </w:p>
    <w:p w14:paraId="1298EF5B" w14:textId="77777777" w:rsidR="00EF5231" w:rsidRPr="001F1E09" w:rsidRDefault="00EF5231" w:rsidP="00EF5231">
      <w:pPr>
        <w:keepNext/>
        <w:numPr>
          <w:ilvl w:val="0"/>
          <w:numId w:val="43"/>
        </w:numPr>
        <w:outlineLvl w:val="0"/>
      </w:pPr>
      <w:r w:rsidRPr="001F1E09">
        <w:t>Методические рекомендации по выполнению рефератов. Приложение 1.</w:t>
      </w:r>
    </w:p>
    <w:p w14:paraId="10233B85" w14:textId="77777777" w:rsidR="00EF5231" w:rsidRPr="00527160" w:rsidRDefault="00EF5231" w:rsidP="00EF5231">
      <w:pPr>
        <w:keepNext/>
        <w:ind w:left="720"/>
        <w:outlineLvl w:val="0"/>
      </w:pPr>
    </w:p>
    <w:p w14:paraId="32AF1F68" w14:textId="77777777" w:rsidR="00EF5231" w:rsidRPr="003F39FB" w:rsidRDefault="00EF5231" w:rsidP="00EF5231">
      <w:pPr>
        <w:pStyle w:val="Style8"/>
        <w:widowControl/>
        <w:spacing w:before="120" w:after="120"/>
        <w:ind w:firstLine="720"/>
        <w:rPr>
          <w:rStyle w:val="FontStyle21"/>
          <w:i/>
          <w:sz w:val="24"/>
          <w:szCs w:val="24"/>
        </w:rPr>
      </w:pPr>
      <w:r w:rsidRPr="00BD3D59">
        <w:rPr>
          <w:rStyle w:val="FontStyle15"/>
          <w:i/>
          <w:spacing w:val="40"/>
          <w:sz w:val="24"/>
          <w:szCs w:val="24"/>
        </w:rPr>
        <w:t>г)</w:t>
      </w:r>
      <w:r w:rsidRPr="003F39FB">
        <w:rPr>
          <w:rStyle w:val="FontStyle15"/>
          <w:i/>
          <w:sz w:val="24"/>
          <w:szCs w:val="24"/>
        </w:rPr>
        <w:t xml:space="preserve"> </w:t>
      </w:r>
      <w:r w:rsidRPr="003F39FB">
        <w:rPr>
          <w:rStyle w:val="FontStyle21"/>
          <w:b/>
          <w:i/>
          <w:sz w:val="24"/>
          <w:szCs w:val="24"/>
        </w:rPr>
        <w:t xml:space="preserve">Программное обеспечение </w:t>
      </w:r>
      <w:r w:rsidRPr="003F39FB">
        <w:rPr>
          <w:rStyle w:val="FontStyle15"/>
          <w:b w:val="0"/>
          <w:i/>
          <w:spacing w:val="40"/>
          <w:sz w:val="24"/>
          <w:szCs w:val="24"/>
        </w:rPr>
        <w:t>и</w:t>
      </w:r>
      <w:r w:rsidRPr="003F39FB">
        <w:rPr>
          <w:rStyle w:val="FontStyle15"/>
          <w:b w:val="0"/>
          <w:i/>
          <w:sz w:val="24"/>
          <w:szCs w:val="24"/>
        </w:rPr>
        <w:t xml:space="preserve"> </w:t>
      </w:r>
      <w:r w:rsidRPr="003F39FB">
        <w:rPr>
          <w:rStyle w:val="FontStyle21"/>
          <w:b/>
          <w:i/>
          <w:sz w:val="24"/>
          <w:szCs w:val="24"/>
        </w:rPr>
        <w:t>Интернет-ресурсы:</w:t>
      </w:r>
      <w:r w:rsidRPr="003F39FB">
        <w:rPr>
          <w:rStyle w:val="FontStyle21"/>
          <w:i/>
          <w:sz w:val="24"/>
          <w:szCs w:val="24"/>
        </w:rPr>
        <w:t xml:space="preserve"> 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5"/>
        <w:gridCol w:w="2941"/>
        <w:gridCol w:w="4661"/>
      </w:tblGrid>
      <w:tr w:rsidR="00EF5231" w14:paraId="0466D564" w14:textId="77777777" w:rsidTr="005A65C1">
        <w:trPr>
          <w:trHeight w:hRule="exact" w:val="555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3549434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Наименовани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EC643F0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договора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77293F1B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Срок</w:t>
            </w:r>
            <w:r>
              <w:t xml:space="preserve"> </w:t>
            </w:r>
            <w:r>
              <w:rPr>
                <w:color w:val="000000"/>
              </w:rPr>
              <w:t>действия</w:t>
            </w:r>
            <w:r>
              <w:t xml:space="preserve"> </w:t>
            </w:r>
            <w:r>
              <w:rPr>
                <w:color w:val="000000"/>
              </w:rPr>
              <w:t>лицензии</w:t>
            </w:r>
            <w:r>
              <w:t xml:space="preserve"> </w:t>
            </w:r>
          </w:p>
        </w:tc>
      </w:tr>
      <w:tr w:rsidR="00EF5231" w14:paraId="74D43D26" w14:textId="77777777" w:rsidTr="005A65C1">
        <w:trPr>
          <w:trHeight w:hRule="exact" w:val="818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78150410" w14:textId="77777777" w:rsidR="00EF5231" w:rsidRPr="00ED2495" w:rsidRDefault="00EF5231" w:rsidP="005A65C1">
            <w:pPr>
              <w:rPr>
                <w:lang w:val="en-US"/>
              </w:rPr>
            </w:pPr>
            <w:r w:rsidRPr="00ED2495">
              <w:rPr>
                <w:color w:val="000000"/>
                <w:lang w:val="en-US"/>
              </w:rPr>
              <w:t>MS</w:t>
            </w:r>
            <w:r w:rsidRPr="00ED2495">
              <w:rPr>
                <w:lang w:val="en-US"/>
              </w:rPr>
              <w:t xml:space="preserve"> </w:t>
            </w:r>
            <w:r w:rsidRPr="00ED2495">
              <w:rPr>
                <w:color w:val="000000"/>
                <w:lang w:val="en-US"/>
              </w:rPr>
              <w:t>Windows</w:t>
            </w:r>
            <w:r w:rsidRPr="00ED2495">
              <w:rPr>
                <w:lang w:val="en-US"/>
              </w:rPr>
              <w:t xml:space="preserve"> </w:t>
            </w:r>
            <w:r w:rsidRPr="00ED2495">
              <w:rPr>
                <w:color w:val="000000"/>
                <w:lang w:val="en-US"/>
              </w:rPr>
              <w:t>7</w:t>
            </w:r>
            <w:r w:rsidRPr="00ED2495">
              <w:rPr>
                <w:lang w:val="en-US"/>
              </w:rPr>
              <w:t xml:space="preserve"> </w:t>
            </w:r>
            <w:r w:rsidRPr="00ED2495">
              <w:rPr>
                <w:color w:val="000000"/>
                <w:lang w:val="en-US"/>
              </w:rPr>
              <w:t>Professional(</w:t>
            </w:r>
            <w:r>
              <w:rPr>
                <w:color w:val="000000"/>
              </w:rPr>
              <w:t>для</w:t>
            </w:r>
            <w:r w:rsidRPr="00ED2495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ED2495">
              <w:rPr>
                <w:color w:val="000000"/>
                <w:lang w:val="en-US"/>
              </w:rPr>
              <w:t>)</w:t>
            </w:r>
            <w:r w:rsidRPr="00ED2495">
              <w:rPr>
                <w:lang w:val="en-US"/>
              </w:rPr>
              <w:t xml:space="preserve"> 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949D67E" w14:textId="77777777" w:rsidR="00EF5231" w:rsidRDefault="00EF5231" w:rsidP="005A65C1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0B68335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</w:tr>
      <w:tr w:rsidR="00EF5231" w14:paraId="0513686F" w14:textId="77777777" w:rsidTr="005A65C1">
        <w:trPr>
          <w:trHeight w:hRule="exact" w:val="555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D3AE427" w14:textId="77777777" w:rsidR="00EF5231" w:rsidRDefault="00EF5231" w:rsidP="005A65C1">
            <w:r>
              <w:rPr>
                <w:color w:val="000000"/>
              </w:rPr>
              <w:t>MS</w:t>
            </w:r>
            <w:r>
              <w:t xml:space="preserve"> </w:t>
            </w:r>
            <w:r>
              <w:rPr>
                <w:color w:val="000000"/>
              </w:rPr>
              <w:t>Office</w:t>
            </w:r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r>
              <w:rPr>
                <w:color w:val="000000"/>
              </w:rPr>
              <w:t>Professional</w:t>
            </w:r>
            <w:r>
              <w:t xml:space="preserve"> 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74F693D" w14:textId="77777777" w:rsidR="00EF5231" w:rsidRDefault="00EF5231" w:rsidP="005A65C1"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C84FE10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EF5231" w14:paraId="37628321" w14:textId="77777777" w:rsidTr="005A65C1">
        <w:trPr>
          <w:trHeight w:hRule="exact" w:val="597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49A1BC7" w14:textId="77777777" w:rsidR="00EF5231" w:rsidRDefault="00EF5231" w:rsidP="005A65C1">
            <w:r>
              <w:rPr>
                <w:color w:val="000000"/>
              </w:rPr>
              <w:lastRenderedPageBreak/>
              <w:t>FAR</w:t>
            </w:r>
            <w:r>
              <w:t xml:space="preserve"> </w:t>
            </w:r>
            <w:r>
              <w:rPr>
                <w:color w:val="000000"/>
              </w:rPr>
              <w:t>Manager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372876A3" w14:textId="77777777" w:rsidR="00EF5231" w:rsidRDefault="00EF5231" w:rsidP="005A65C1"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65C20C9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бессрочно</w:t>
            </w:r>
          </w:p>
        </w:tc>
      </w:tr>
      <w:tr w:rsidR="00EF5231" w14:paraId="2A9FA54D" w14:textId="77777777" w:rsidTr="005A65C1">
        <w:trPr>
          <w:trHeight w:hRule="exact" w:val="660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94D6719" w14:textId="77777777" w:rsidR="00EF5231" w:rsidRDefault="00EF5231" w:rsidP="005A65C1">
            <w:r>
              <w:rPr>
                <w:color w:val="000000"/>
              </w:rPr>
              <w:t>7Zip</w:t>
            </w:r>
            <w:r>
              <w:t xml:space="preserve"> 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9790952" w14:textId="77777777" w:rsidR="00EF5231" w:rsidRDefault="00EF5231" w:rsidP="005A65C1"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3673D19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  <w:tr w:rsidR="00EF5231" w14:paraId="23463591" w14:textId="77777777" w:rsidTr="005A65C1">
        <w:trPr>
          <w:trHeight w:hRule="exact" w:val="756"/>
        </w:trPr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9953DCF" w14:textId="77777777" w:rsidR="00EF5231" w:rsidRDefault="00EF5231" w:rsidP="005A65C1">
            <w:r>
              <w:rPr>
                <w:color w:val="000000"/>
              </w:rPr>
              <w:t>Autodesk</w:t>
            </w:r>
            <w:r>
              <w:t xml:space="preserve"> </w:t>
            </w:r>
            <w:r>
              <w:rPr>
                <w:color w:val="000000"/>
              </w:rPr>
              <w:t>AutoCad</w:t>
            </w:r>
            <w:r>
              <w:t xml:space="preserve"> </w:t>
            </w:r>
            <w:r>
              <w:rPr>
                <w:color w:val="000000"/>
              </w:rPr>
              <w:t>2011</w:t>
            </w:r>
            <w:r>
              <w:t xml:space="preserve"> </w:t>
            </w:r>
            <w:r>
              <w:rPr>
                <w:color w:val="000000"/>
              </w:rPr>
              <w:t>Master</w:t>
            </w:r>
            <w:r>
              <w:t xml:space="preserve"> </w:t>
            </w:r>
            <w:r>
              <w:rPr>
                <w:color w:val="000000"/>
              </w:rPr>
              <w:t>Suite</w:t>
            </w:r>
            <w:r>
              <w:t xml:space="preserve"> </w:t>
            </w:r>
          </w:p>
        </w:tc>
        <w:tc>
          <w:tcPr>
            <w:tcW w:w="29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7D7108EF" w14:textId="77777777" w:rsidR="00EF5231" w:rsidRDefault="00EF5231" w:rsidP="005A65C1">
            <w:r>
              <w:rPr>
                <w:color w:val="000000"/>
              </w:rPr>
              <w:t>К-526-11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2.11.2011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7470B7C0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</w:tr>
    </w:tbl>
    <w:p w14:paraId="5781B60B" w14:textId="77777777" w:rsidR="00EF5231" w:rsidRDefault="00EF5231" w:rsidP="00EF5231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56"/>
        <w:gridCol w:w="4661"/>
        <w:gridCol w:w="131"/>
      </w:tblGrid>
      <w:tr w:rsidR="00EF5231" w:rsidRPr="009D70CD" w14:paraId="5B5DEB6F" w14:textId="77777777" w:rsidTr="005A65C1">
        <w:trPr>
          <w:trHeight w:hRule="exact" w:val="285"/>
        </w:trPr>
        <w:tc>
          <w:tcPr>
            <w:tcW w:w="10148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14:paraId="2631B0F2" w14:textId="77777777" w:rsidR="00EF5231" w:rsidRPr="009D70CD" w:rsidRDefault="00EF5231" w:rsidP="005A65C1">
            <w:pPr>
              <w:ind w:firstLine="756"/>
            </w:pPr>
            <w:r w:rsidRPr="009D70CD">
              <w:rPr>
                <w:b/>
                <w:color w:val="000000"/>
              </w:rPr>
              <w:t>Профессиональные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базы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данных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и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информационные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справочные</w:t>
            </w:r>
            <w:r w:rsidRPr="009D70CD">
              <w:t xml:space="preserve"> </w:t>
            </w:r>
            <w:r w:rsidRPr="009D70CD">
              <w:rPr>
                <w:b/>
                <w:color w:val="000000"/>
              </w:rPr>
              <w:t>системы</w:t>
            </w:r>
            <w:r w:rsidRPr="009D70CD">
              <w:t xml:space="preserve"> </w:t>
            </w:r>
          </w:p>
        </w:tc>
      </w:tr>
      <w:tr w:rsidR="00EF5231" w14:paraId="154DCB81" w14:textId="77777777" w:rsidTr="005A65C1">
        <w:trPr>
          <w:gridAfter w:val="1"/>
          <w:wAfter w:w="100" w:type="dxa"/>
          <w:trHeight w:hRule="exact" w:val="270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3D1DF204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Название</w:t>
            </w:r>
            <w:r>
              <w:t xml:space="preserve"> </w:t>
            </w:r>
            <w:r>
              <w:rPr>
                <w:color w:val="000000"/>
              </w:rPr>
              <w:t>курса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0DA647C" w14:textId="77777777" w:rsidR="00EF5231" w:rsidRDefault="00EF5231" w:rsidP="005A65C1">
            <w:pPr>
              <w:jc w:val="center"/>
            </w:pPr>
            <w:r>
              <w:rPr>
                <w:color w:val="000000"/>
              </w:rPr>
              <w:t>Ссылка</w:t>
            </w:r>
            <w:r>
              <w:t xml:space="preserve"> </w:t>
            </w:r>
          </w:p>
        </w:tc>
      </w:tr>
      <w:tr w:rsidR="00EF5231" w:rsidRPr="00ED2495" w14:paraId="4154695A" w14:textId="77777777" w:rsidTr="005A65C1">
        <w:trPr>
          <w:gridAfter w:val="1"/>
          <w:wAfter w:w="100" w:type="dxa"/>
          <w:trHeight w:hRule="exact" w:val="14"/>
        </w:trPr>
        <w:tc>
          <w:tcPr>
            <w:tcW w:w="535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6484E143" w14:textId="77777777" w:rsidR="00EF5231" w:rsidRPr="009D70CD" w:rsidRDefault="00EF5231" w:rsidP="005A65C1">
            <w:r w:rsidRPr="002E3B81">
              <w:rPr>
                <w:color w:val="000000"/>
              </w:rPr>
              <w:t>Электронная</w:t>
            </w:r>
            <w:r w:rsidRPr="002E3B81">
              <w:t xml:space="preserve"> </w:t>
            </w:r>
            <w:r w:rsidRPr="002E3B81">
              <w:rPr>
                <w:color w:val="000000"/>
              </w:rPr>
              <w:t>база</w:t>
            </w:r>
            <w:r w:rsidRPr="002E3B81">
              <w:t xml:space="preserve"> </w:t>
            </w:r>
            <w:r w:rsidRPr="002E3B81">
              <w:rPr>
                <w:color w:val="000000"/>
              </w:rPr>
              <w:t>периодических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зданий</w:t>
            </w:r>
            <w:r w:rsidRPr="002E3B81">
              <w:t xml:space="preserve"> </w:t>
            </w:r>
            <w:r>
              <w:rPr>
                <w:color w:val="000000"/>
              </w:rPr>
              <w:t>East</w:t>
            </w:r>
            <w:r w:rsidRPr="002E3B81">
              <w:t xml:space="preserve"> </w:t>
            </w:r>
            <w:r>
              <w:rPr>
                <w:color w:val="000000"/>
              </w:rPr>
              <w:t>View</w:t>
            </w:r>
            <w:r w:rsidRPr="002E3B81">
              <w:t xml:space="preserve"> </w:t>
            </w:r>
            <w:r>
              <w:rPr>
                <w:color w:val="000000"/>
              </w:rPr>
              <w:t>Information</w:t>
            </w:r>
            <w:r w:rsidRPr="002E3B81">
              <w:t xml:space="preserve"> </w:t>
            </w:r>
            <w:r>
              <w:rPr>
                <w:color w:val="000000"/>
              </w:rPr>
              <w:t>Services</w:t>
            </w:r>
            <w:r w:rsidRPr="002E3B81">
              <w:rPr>
                <w:color w:val="000000"/>
              </w:rPr>
              <w:t>,</w:t>
            </w:r>
            <w:r w:rsidRPr="002E3B81">
              <w:t xml:space="preserve"> </w:t>
            </w:r>
            <w:r w:rsidRPr="002E3B81">
              <w:rPr>
                <w:color w:val="000000"/>
              </w:rPr>
              <w:t>ООО</w:t>
            </w:r>
            <w:r w:rsidRPr="002E3B81">
              <w:t xml:space="preserve"> </w:t>
            </w:r>
            <w:r w:rsidRPr="002E3B81">
              <w:rPr>
                <w:color w:val="000000"/>
              </w:rPr>
              <w:t>«ИВИС»</w:t>
            </w:r>
            <w:r w:rsidRPr="002E3B81">
              <w:t xml:space="preserve"> </w:t>
            </w:r>
          </w:p>
        </w:tc>
        <w:tc>
          <w:tcPr>
            <w:tcW w:w="466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8C2B988" w14:textId="77777777" w:rsidR="00EF5231" w:rsidRPr="00ED2495" w:rsidRDefault="0064591D" w:rsidP="005A65C1">
            <w:pPr>
              <w:rPr>
                <w:lang w:val="en-US"/>
              </w:rPr>
            </w:pPr>
            <w:hyperlink r:id="rId33" w:history="1">
              <w:r w:rsidR="00EF5231" w:rsidRPr="00565C0A">
                <w:rPr>
                  <w:rStyle w:val="ab"/>
                </w:rPr>
                <w:t>https://dlib.eastview.com/</w:t>
              </w:r>
            </w:hyperlink>
            <w:r w:rsidR="00EF5231">
              <w:t xml:space="preserve"> </w:t>
            </w:r>
          </w:p>
        </w:tc>
      </w:tr>
      <w:tr w:rsidR="00EF5231" w:rsidRPr="00ED2495" w14:paraId="5D04D22D" w14:textId="77777777" w:rsidTr="005A65C1">
        <w:trPr>
          <w:gridAfter w:val="1"/>
          <w:wAfter w:w="100" w:type="dxa"/>
          <w:trHeight w:hRule="exact" w:val="540"/>
        </w:trPr>
        <w:tc>
          <w:tcPr>
            <w:tcW w:w="535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E5A7E74" w14:textId="77777777" w:rsidR="00EF5231" w:rsidRPr="00ED2495" w:rsidRDefault="00EF5231" w:rsidP="005A65C1">
            <w:pPr>
              <w:rPr>
                <w:lang w:val="en-US"/>
              </w:rPr>
            </w:pPr>
          </w:p>
        </w:tc>
        <w:tc>
          <w:tcPr>
            <w:tcW w:w="466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0B22366" w14:textId="77777777" w:rsidR="00EF5231" w:rsidRPr="00ED2495" w:rsidRDefault="00EF5231" w:rsidP="005A65C1">
            <w:pPr>
              <w:rPr>
                <w:lang w:val="en-US"/>
              </w:rPr>
            </w:pPr>
          </w:p>
        </w:tc>
      </w:tr>
      <w:tr w:rsidR="00EF5231" w:rsidRPr="000359A3" w14:paraId="718B202F" w14:textId="77777777" w:rsidTr="005A65C1">
        <w:trPr>
          <w:gridAfter w:val="1"/>
          <w:wAfter w:w="100" w:type="dxa"/>
          <w:trHeight w:hRule="exact" w:val="826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1CFFE530" w14:textId="77777777" w:rsidR="00EF5231" w:rsidRPr="009D70CD" w:rsidRDefault="00EF5231" w:rsidP="005A65C1">
            <w:r w:rsidRPr="00BB6B88">
              <w:rPr>
                <w:color w:val="000000"/>
              </w:rPr>
              <w:t>Национальная</w:t>
            </w:r>
            <w:r w:rsidRPr="00BB6B88">
              <w:t xml:space="preserve"> </w:t>
            </w:r>
            <w:r w:rsidRPr="00BB6B88">
              <w:rPr>
                <w:color w:val="000000"/>
              </w:rPr>
              <w:t>информационно-аналитическая</w:t>
            </w:r>
            <w:r w:rsidRPr="00BB6B88">
              <w:t xml:space="preserve"> </w:t>
            </w:r>
            <w:r w:rsidRPr="00BB6B88">
              <w:rPr>
                <w:color w:val="000000"/>
              </w:rPr>
              <w:t>система</w:t>
            </w:r>
            <w:r w:rsidRPr="00BB6B88">
              <w:t xml:space="preserve"> </w:t>
            </w:r>
            <w:r w:rsidRPr="00BB6B88">
              <w:rPr>
                <w:color w:val="000000"/>
              </w:rPr>
              <w:t>–</w:t>
            </w:r>
            <w:r w:rsidRPr="00BB6B88">
              <w:t xml:space="preserve"> </w:t>
            </w:r>
            <w:r w:rsidRPr="00BB6B88">
              <w:rPr>
                <w:color w:val="000000"/>
              </w:rPr>
              <w:t>Российский</w:t>
            </w:r>
            <w:r w:rsidRPr="00BB6B88">
              <w:t xml:space="preserve"> </w:t>
            </w:r>
            <w:r w:rsidRPr="00BB6B88">
              <w:rPr>
                <w:color w:val="000000"/>
              </w:rPr>
              <w:t>индекс</w:t>
            </w:r>
            <w:r w:rsidRPr="00BB6B88">
              <w:t xml:space="preserve"> </w:t>
            </w:r>
            <w:r w:rsidRPr="00BB6B88">
              <w:rPr>
                <w:color w:val="000000"/>
              </w:rPr>
              <w:t>научного</w:t>
            </w:r>
            <w:r w:rsidRPr="00BB6B88">
              <w:t xml:space="preserve"> </w:t>
            </w:r>
            <w:r w:rsidRPr="00BB6B88">
              <w:rPr>
                <w:color w:val="000000"/>
              </w:rPr>
              <w:t>цитирования</w:t>
            </w:r>
            <w:r w:rsidRPr="00BB6B88">
              <w:t xml:space="preserve"> </w:t>
            </w:r>
            <w:r w:rsidRPr="00BB6B88">
              <w:rPr>
                <w:color w:val="000000"/>
              </w:rPr>
              <w:t>(РИНЦ)</w:t>
            </w:r>
            <w:r w:rsidRPr="00BB6B88"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00817F0" w14:textId="77777777" w:rsidR="00EF5231" w:rsidRPr="00ED2495" w:rsidRDefault="00EF5231" w:rsidP="005A65C1">
            <w:pPr>
              <w:rPr>
                <w:lang w:val="en-US"/>
              </w:rPr>
            </w:pPr>
            <w:r w:rsidRPr="001878F6">
              <w:rPr>
                <w:color w:val="000000"/>
                <w:lang w:val="en-US"/>
              </w:rPr>
              <w:t>URL:</w:t>
            </w:r>
            <w:r w:rsidRPr="001878F6">
              <w:rPr>
                <w:lang w:val="en-US"/>
              </w:rPr>
              <w:t xml:space="preserve"> </w:t>
            </w:r>
            <w:hyperlink r:id="rId34" w:history="1">
              <w:r w:rsidRPr="001878F6">
                <w:rPr>
                  <w:rStyle w:val="ab"/>
                  <w:lang w:val="en-US"/>
                </w:rPr>
                <w:t>https://elibrary.ru/project_risc.asp</w:t>
              </w:r>
            </w:hyperlink>
            <w:r w:rsidRPr="001878F6">
              <w:rPr>
                <w:lang w:val="en-US"/>
              </w:rPr>
              <w:t xml:space="preserve"> </w:t>
            </w:r>
          </w:p>
        </w:tc>
      </w:tr>
      <w:tr w:rsidR="00EF5231" w:rsidRPr="000359A3" w14:paraId="5CF60FB3" w14:textId="77777777" w:rsidTr="005A65C1">
        <w:trPr>
          <w:gridAfter w:val="1"/>
          <w:wAfter w:w="100" w:type="dxa"/>
          <w:trHeight w:hRule="exact" w:val="555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015EAEA7" w14:textId="77777777" w:rsidR="00EF5231" w:rsidRPr="009D70CD" w:rsidRDefault="00EF5231" w:rsidP="005A65C1">
            <w:r w:rsidRPr="002E3B81">
              <w:rPr>
                <w:color w:val="000000"/>
              </w:rPr>
              <w:t>Национальная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нформационно-аналитическая</w:t>
            </w:r>
            <w:r w:rsidRPr="002E3B81">
              <w:t xml:space="preserve"> </w:t>
            </w:r>
            <w:r w:rsidRPr="002E3B81">
              <w:rPr>
                <w:color w:val="000000"/>
              </w:rPr>
              <w:t>система</w:t>
            </w:r>
            <w:r w:rsidRPr="002E3B81">
              <w:t xml:space="preserve"> </w:t>
            </w:r>
            <w:r w:rsidRPr="002E3B81">
              <w:rPr>
                <w:color w:val="000000"/>
              </w:rPr>
              <w:t>–</w:t>
            </w:r>
            <w:r w:rsidRPr="002E3B81">
              <w:t xml:space="preserve"> </w:t>
            </w:r>
            <w:r w:rsidRPr="002E3B81">
              <w:rPr>
                <w:color w:val="000000"/>
              </w:rPr>
              <w:t>Российский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ндекс</w:t>
            </w:r>
            <w:r w:rsidRPr="002E3B81">
              <w:t xml:space="preserve"> </w:t>
            </w:r>
            <w:r w:rsidRPr="002E3B81">
              <w:rPr>
                <w:color w:val="000000"/>
              </w:rPr>
              <w:t>научного</w:t>
            </w:r>
            <w:r w:rsidRPr="002E3B81">
              <w:t xml:space="preserve"> </w:t>
            </w:r>
            <w:r w:rsidRPr="002E3B81">
              <w:rPr>
                <w:color w:val="000000"/>
              </w:rPr>
              <w:t>цитирования</w:t>
            </w:r>
            <w:r w:rsidRPr="002E3B81">
              <w:t xml:space="preserve"> </w:t>
            </w:r>
            <w:r w:rsidRPr="002E3B81">
              <w:rPr>
                <w:color w:val="000000"/>
              </w:rPr>
              <w:t>(РИНЦ)</w:t>
            </w:r>
            <w:r w:rsidRPr="002E3B81"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85EEEA6" w14:textId="77777777" w:rsidR="00EF5231" w:rsidRPr="00ED2495" w:rsidRDefault="00EF5231" w:rsidP="005A65C1">
            <w:pPr>
              <w:rPr>
                <w:lang w:val="en-US"/>
              </w:rPr>
            </w:pPr>
            <w:r w:rsidRPr="000C5160">
              <w:rPr>
                <w:color w:val="000000"/>
                <w:lang w:val="en-US"/>
              </w:rPr>
              <w:t>URL:</w:t>
            </w:r>
            <w:r w:rsidRPr="000C5160">
              <w:rPr>
                <w:lang w:val="en-US"/>
              </w:rPr>
              <w:t xml:space="preserve"> </w:t>
            </w:r>
            <w:hyperlink r:id="rId35" w:history="1">
              <w:r w:rsidRPr="000C5160">
                <w:rPr>
                  <w:rStyle w:val="ab"/>
                  <w:lang w:val="en-US"/>
                </w:rPr>
                <w:t>https://elibrary.ru/project_risc.asp</w:t>
              </w:r>
            </w:hyperlink>
            <w:r w:rsidRPr="000C5160">
              <w:rPr>
                <w:lang w:val="en-US"/>
              </w:rPr>
              <w:t xml:space="preserve"> </w:t>
            </w:r>
          </w:p>
        </w:tc>
      </w:tr>
      <w:tr w:rsidR="00EF5231" w:rsidRPr="000359A3" w14:paraId="723E5AAD" w14:textId="77777777" w:rsidTr="005A65C1">
        <w:trPr>
          <w:gridAfter w:val="1"/>
          <w:wAfter w:w="100" w:type="dxa"/>
          <w:trHeight w:hRule="exact" w:val="555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66C5309C" w14:textId="77777777" w:rsidR="00EF5231" w:rsidRPr="009D70CD" w:rsidRDefault="00EF5231" w:rsidP="005A65C1">
            <w:r w:rsidRPr="002E3B81">
              <w:rPr>
                <w:color w:val="000000"/>
              </w:rPr>
              <w:t>Поисковая</w:t>
            </w:r>
            <w:r w:rsidRPr="002E3B81">
              <w:t xml:space="preserve"> </w:t>
            </w:r>
            <w:r w:rsidRPr="002E3B81">
              <w:rPr>
                <w:color w:val="000000"/>
              </w:rPr>
              <w:t>система</w:t>
            </w:r>
            <w:r w:rsidRPr="002E3B81">
              <w:t xml:space="preserve"> </w:t>
            </w:r>
            <w:r w:rsidRPr="002E3B81">
              <w:rPr>
                <w:color w:val="000000"/>
              </w:rPr>
              <w:t>Академия</w:t>
            </w:r>
            <w:r w:rsidRPr="002E3B81">
              <w:t xml:space="preserve"> </w:t>
            </w:r>
            <w:r>
              <w:rPr>
                <w:color w:val="000000"/>
              </w:rPr>
              <w:t>Google</w:t>
            </w:r>
            <w:r w:rsidRPr="002E3B81">
              <w:t xml:space="preserve"> </w:t>
            </w:r>
            <w:r w:rsidRPr="002E3B81">
              <w:rPr>
                <w:color w:val="000000"/>
              </w:rPr>
              <w:t>(</w:t>
            </w:r>
            <w:r>
              <w:rPr>
                <w:color w:val="000000"/>
              </w:rPr>
              <w:t>Google</w:t>
            </w:r>
            <w:r w:rsidRPr="002E3B81">
              <w:t xml:space="preserve"> </w:t>
            </w:r>
            <w:r>
              <w:rPr>
                <w:color w:val="000000"/>
              </w:rPr>
              <w:t>Scholar</w:t>
            </w:r>
            <w:r w:rsidRPr="002E3B81">
              <w:rPr>
                <w:color w:val="000000"/>
              </w:rPr>
              <w:t>)</w:t>
            </w:r>
            <w:r w:rsidRPr="002E3B81"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35E6CC74" w14:textId="77777777" w:rsidR="00EF5231" w:rsidRPr="00ED2495" w:rsidRDefault="00EF5231" w:rsidP="005A65C1">
            <w:pPr>
              <w:rPr>
                <w:lang w:val="en-US"/>
              </w:rPr>
            </w:pPr>
            <w:r w:rsidRPr="000C5160">
              <w:rPr>
                <w:color w:val="000000"/>
                <w:lang w:val="en-US"/>
              </w:rPr>
              <w:t>URL:</w:t>
            </w:r>
            <w:r w:rsidRPr="000C5160">
              <w:rPr>
                <w:lang w:val="en-US"/>
              </w:rPr>
              <w:t xml:space="preserve"> </w:t>
            </w:r>
            <w:hyperlink r:id="rId36" w:history="1">
              <w:r w:rsidRPr="000C5160">
                <w:rPr>
                  <w:rStyle w:val="ab"/>
                  <w:lang w:val="en-US"/>
                </w:rPr>
                <w:t>https://scholar.google.ru/</w:t>
              </w:r>
            </w:hyperlink>
            <w:r w:rsidRPr="000C5160">
              <w:rPr>
                <w:lang w:val="en-US"/>
              </w:rPr>
              <w:t xml:space="preserve"> </w:t>
            </w:r>
          </w:p>
        </w:tc>
      </w:tr>
      <w:tr w:rsidR="00EF5231" w:rsidRPr="000359A3" w14:paraId="04C3128C" w14:textId="77777777" w:rsidTr="005A65C1">
        <w:trPr>
          <w:gridAfter w:val="1"/>
          <w:wAfter w:w="100" w:type="dxa"/>
          <w:trHeight w:hRule="exact" w:val="630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5D298533" w14:textId="77777777" w:rsidR="00EF5231" w:rsidRPr="009D70CD" w:rsidRDefault="00EF5231" w:rsidP="005A65C1">
            <w:r w:rsidRPr="002E3B81">
              <w:rPr>
                <w:color w:val="000000"/>
              </w:rPr>
              <w:t>Информационная</w:t>
            </w:r>
            <w:r w:rsidRPr="002E3B81">
              <w:t xml:space="preserve"> </w:t>
            </w:r>
            <w:r w:rsidRPr="002E3B81">
              <w:rPr>
                <w:color w:val="000000"/>
              </w:rPr>
              <w:t>система</w:t>
            </w:r>
            <w:r w:rsidRPr="002E3B81">
              <w:t xml:space="preserve"> </w:t>
            </w:r>
            <w:r w:rsidRPr="002E3B81">
              <w:rPr>
                <w:color w:val="000000"/>
              </w:rPr>
              <w:t>-</w:t>
            </w:r>
            <w:r w:rsidRPr="002E3B81">
              <w:t xml:space="preserve"> </w:t>
            </w:r>
            <w:r w:rsidRPr="002E3B81">
              <w:rPr>
                <w:color w:val="000000"/>
              </w:rPr>
              <w:t>Единое</w:t>
            </w:r>
            <w:r w:rsidRPr="002E3B81">
              <w:t xml:space="preserve"> </w:t>
            </w:r>
            <w:r w:rsidRPr="002E3B81">
              <w:rPr>
                <w:color w:val="000000"/>
              </w:rPr>
              <w:t>окно</w:t>
            </w:r>
            <w:r w:rsidRPr="002E3B81">
              <w:t xml:space="preserve"> </w:t>
            </w:r>
            <w:r w:rsidRPr="002E3B81">
              <w:rPr>
                <w:color w:val="000000"/>
              </w:rPr>
              <w:t>доступа</w:t>
            </w:r>
            <w:r w:rsidRPr="002E3B81">
              <w:t xml:space="preserve"> </w:t>
            </w:r>
            <w:r w:rsidRPr="002E3B81">
              <w:rPr>
                <w:color w:val="000000"/>
              </w:rPr>
              <w:t>к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нформационным</w:t>
            </w:r>
            <w:r w:rsidRPr="002E3B81">
              <w:t xml:space="preserve"> </w:t>
            </w:r>
            <w:r w:rsidRPr="002E3B81">
              <w:rPr>
                <w:color w:val="000000"/>
              </w:rPr>
              <w:t>ресурсам</w:t>
            </w:r>
            <w:r w:rsidRPr="002E3B81"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1CE7D42A" w14:textId="77777777" w:rsidR="00EF5231" w:rsidRPr="00ED2495" w:rsidRDefault="00EF5231" w:rsidP="005A65C1">
            <w:pPr>
              <w:rPr>
                <w:lang w:val="en-US"/>
              </w:rPr>
            </w:pPr>
            <w:r w:rsidRPr="000C5160">
              <w:rPr>
                <w:color w:val="000000"/>
                <w:lang w:val="en-US"/>
              </w:rPr>
              <w:t>URL:</w:t>
            </w:r>
            <w:r w:rsidRPr="000C5160">
              <w:rPr>
                <w:lang w:val="en-US"/>
              </w:rPr>
              <w:t xml:space="preserve"> </w:t>
            </w:r>
            <w:hyperlink r:id="rId37" w:history="1">
              <w:r w:rsidRPr="000C5160">
                <w:rPr>
                  <w:rStyle w:val="ab"/>
                  <w:lang w:val="en-US"/>
                </w:rPr>
                <w:t>http://window.edu.ru/</w:t>
              </w:r>
            </w:hyperlink>
            <w:r w:rsidRPr="000C5160">
              <w:rPr>
                <w:lang w:val="en-US"/>
              </w:rPr>
              <w:t xml:space="preserve"> </w:t>
            </w:r>
          </w:p>
        </w:tc>
      </w:tr>
      <w:tr w:rsidR="00EF5231" w:rsidRPr="000359A3" w14:paraId="10F9440F" w14:textId="77777777" w:rsidTr="005A65C1">
        <w:trPr>
          <w:gridAfter w:val="1"/>
          <w:wAfter w:w="100" w:type="dxa"/>
          <w:trHeight w:hRule="exact" w:val="826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AAB3CAE" w14:textId="77777777" w:rsidR="00EF5231" w:rsidRPr="002E3B81" w:rsidRDefault="00EF5231" w:rsidP="005A65C1">
            <w:pPr>
              <w:rPr>
                <w:color w:val="000000"/>
              </w:rPr>
            </w:pPr>
            <w:r w:rsidRPr="002E3B81">
              <w:rPr>
                <w:color w:val="000000"/>
              </w:rPr>
              <w:t>Федеральное</w:t>
            </w:r>
            <w:r w:rsidRPr="002E3B81">
              <w:t xml:space="preserve"> </w:t>
            </w:r>
            <w:r w:rsidRPr="002E3B81">
              <w:rPr>
                <w:color w:val="000000"/>
              </w:rPr>
              <w:t>государственное</w:t>
            </w:r>
            <w:r w:rsidRPr="002E3B81">
              <w:t xml:space="preserve"> </w:t>
            </w:r>
            <w:r w:rsidRPr="002E3B81">
              <w:rPr>
                <w:color w:val="000000"/>
              </w:rPr>
              <w:t>бюджетное</w:t>
            </w:r>
            <w:r w:rsidRPr="002E3B81">
              <w:t xml:space="preserve"> </w:t>
            </w:r>
            <w:r w:rsidRPr="002E3B81">
              <w:rPr>
                <w:color w:val="000000"/>
              </w:rPr>
              <w:t>учреждение</w:t>
            </w:r>
            <w:r w:rsidRPr="002E3B81">
              <w:t xml:space="preserve"> </w:t>
            </w:r>
            <w:r w:rsidRPr="002E3B81">
              <w:rPr>
                <w:color w:val="000000"/>
              </w:rPr>
              <w:t>«Федеральный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нститут</w:t>
            </w:r>
            <w:r w:rsidRPr="002E3B81">
              <w:t xml:space="preserve"> </w:t>
            </w:r>
            <w:r w:rsidRPr="002E3B81">
              <w:rPr>
                <w:color w:val="000000"/>
              </w:rPr>
              <w:t>промышленной</w:t>
            </w:r>
            <w:r w:rsidRPr="002E3B81">
              <w:t xml:space="preserve"> </w:t>
            </w:r>
            <w:r w:rsidRPr="002E3B81">
              <w:rPr>
                <w:color w:val="000000"/>
              </w:rPr>
              <w:t>собственности»</w:t>
            </w:r>
            <w:r w:rsidRPr="002E3B81"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2643C56A" w14:textId="77777777" w:rsidR="00EF5231" w:rsidRPr="000C5160" w:rsidRDefault="00EF5231" w:rsidP="005A65C1">
            <w:pPr>
              <w:rPr>
                <w:color w:val="000000"/>
                <w:lang w:val="en-US"/>
              </w:rPr>
            </w:pPr>
            <w:r w:rsidRPr="00D7672D">
              <w:rPr>
                <w:color w:val="000000"/>
                <w:lang w:val="en-US"/>
              </w:rPr>
              <w:t>URL:</w:t>
            </w:r>
            <w:r w:rsidRPr="00D7672D">
              <w:rPr>
                <w:lang w:val="en-US"/>
              </w:rPr>
              <w:t xml:space="preserve"> </w:t>
            </w:r>
            <w:hyperlink r:id="rId38" w:history="1">
              <w:r w:rsidRPr="00D7672D">
                <w:rPr>
                  <w:rStyle w:val="ab"/>
                  <w:lang w:val="en-US"/>
                </w:rPr>
                <w:t>http://www1.fips.ru/</w:t>
              </w:r>
            </w:hyperlink>
            <w:r w:rsidRPr="00D7672D">
              <w:rPr>
                <w:lang w:val="en-US"/>
              </w:rPr>
              <w:t xml:space="preserve"> </w:t>
            </w:r>
          </w:p>
        </w:tc>
      </w:tr>
      <w:tr w:rsidR="00EF5231" w:rsidRPr="00AB37B5" w14:paraId="42DD6D32" w14:textId="77777777" w:rsidTr="005A65C1">
        <w:trPr>
          <w:gridAfter w:val="1"/>
          <w:wAfter w:w="100" w:type="dxa"/>
          <w:trHeight w:hRule="exact" w:val="540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5B4B10A" w14:textId="77777777" w:rsidR="00EF5231" w:rsidRPr="002E3B81" w:rsidRDefault="00EF5231" w:rsidP="005A65C1">
            <w:pPr>
              <w:rPr>
                <w:color w:val="000000"/>
              </w:rPr>
            </w:pPr>
            <w:r>
              <w:rPr>
                <w:color w:val="000000"/>
              </w:rPr>
              <w:t>Российская</w:t>
            </w:r>
            <w:r>
              <w:t xml:space="preserve"> </w:t>
            </w:r>
            <w:r>
              <w:rPr>
                <w:color w:val="000000"/>
              </w:rPr>
              <w:t>Государственная</w:t>
            </w:r>
            <w:r>
              <w:t xml:space="preserve"> </w:t>
            </w:r>
            <w:r>
              <w:rPr>
                <w:color w:val="000000"/>
              </w:rPr>
              <w:t>библиотека.</w:t>
            </w:r>
            <w:r>
              <w:t xml:space="preserve"> </w:t>
            </w:r>
            <w:r>
              <w:rPr>
                <w:color w:val="000000"/>
              </w:rPr>
              <w:t>Каталоги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3FF8B250" w14:textId="77777777" w:rsidR="00EF5231" w:rsidRPr="00AB37B5" w:rsidRDefault="0064591D" w:rsidP="005A65C1">
            <w:pPr>
              <w:rPr>
                <w:color w:val="000000"/>
              </w:rPr>
            </w:pPr>
            <w:hyperlink r:id="rId39" w:history="1">
              <w:r w:rsidR="00EF5231" w:rsidRPr="00565C0A">
                <w:rPr>
                  <w:rStyle w:val="ab"/>
                </w:rPr>
                <w:t>https://www.rsl.ru/ru/4readers/catalogues/</w:t>
              </w:r>
            </w:hyperlink>
            <w:r w:rsidR="00EF5231">
              <w:t xml:space="preserve"> </w:t>
            </w:r>
          </w:p>
        </w:tc>
      </w:tr>
      <w:tr w:rsidR="00EF5231" w:rsidRPr="00AB37B5" w14:paraId="6033D2C8" w14:textId="77777777" w:rsidTr="005A65C1">
        <w:trPr>
          <w:gridAfter w:val="1"/>
          <w:wAfter w:w="100" w:type="dxa"/>
          <w:trHeight w:hRule="exact" w:val="709"/>
        </w:trPr>
        <w:tc>
          <w:tcPr>
            <w:tcW w:w="53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3B2F19A" w14:textId="77777777" w:rsidR="00EF5231" w:rsidRPr="002E3B81" w:rsidRDefault="00EF5231" w:rsidP="005A65C1">
            <w:pPr>
              <w:rPr>
                <w:color w:val="000000"/>
              </w:rPr>
            </w:pPr>
            <w:r w:rsidRPr="002E3B81">
              <w:rPr>
                <w:color w:val="000000"/>
              </w:rPr>
              <w:t>Электронные</w:t>
            </w:r>
            <w:r w:rsidRPr="002E3B81">
              <w:t xml:space="preserve"> </w:t>
            </w:r>
            <w:r w:rsidRPr="002E3B81">
              <w:rPr>
                <w:color w:val="000000"/>
              </w:rPr>
              <w:t>ресурсы</w:t>
            </w:r>
            <w:r w:rsidRPr="002E3B81">
              <w:t xml:space="preserve"> </w:t>
            </w:r>
            <w:r w:rsidRPr="002E3B81">
              <w:rPr>
                <w:color w:val="000000"/>
              </w:rPr>
              <w:t>библиотеки</w:t>
            </w:r>
            <w:r w:rsidRPr="002E3B81">
              <w:t xml:space="preserve"> </w:t>
            </w:r>
            <w:r w:rsidRPr="002E3B81">
              <w:rPr>
                <w:color w:val="000000"/>
              </w:rPr>
              <w:t>МГТУ</w:t>
            </w:r>
            <w:r w:rsidRPr="002E3B81">
              <w:t xml:space="preserve"> </w:t>
            </w:r>
            <w:r w:rsidRPr="002E3B81">
              <w:rPr>
                <w:color w:val="000000"/>
              </w:rPr>
              <w:t>им.</w:t>
            </w:r>
            <w:r w:rsidRPr="002E3B81">
              <w:t xml:space="preserve"> </w:t>
            </w:r>
            <w:r>
              <w:rPr>
                <w:color w:val="000000"/>
              </w:rPr>
              <w:t>Г.И.</w:t>
            </w:r>
            <w:r>
              <w:t xml:space="preserve"> </w:t>
            </w:r>
            <w:r>
              <w:rPr>
                <w:color w:val="000000"/>
              </w:rPr>
              <w:t>Носова</w:t>
            </w:r>
            <w:r>
              <w:t xml:space="preserve"> </w:t>
            </w:r>
          </w:p>
        </w:tc>
        <w:tc>
          <w:tcPr>
            <w:tcW w:w="46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14:paraId="42EB8400" w14:textId="77777777" w:rsidR="00EF5231" w:rsidRPr="00AB37B5" w:rsidRDefault="0064591D" w:rsidP="005A65C1">
            <w:pPr>
              <w:rPr>
                <w:color w:val="000000"/>
              </w:rPr>
            </w:pPr>
            <w:hyperlink r:id="rId40" w:history="1">
              <w:r w:rsidR="00EF5231" w:rsidRPr="00565C0A">
                <w:rPr>
                  <w:rStyle w:val="ab"/>
                </w:rPr>
                <w:t>http://magtu.ru:8085/marcweb2/Default.asp</w:t>
              </w:r>
            </w:hyperlink>
            <w:r w:rsidR="00EF5231">
              <w:t xml:space="preserve"> </w:t>
            </w:r>
          </w:p>
        </w:tc>
      </w:tr>
    </w:tbl>
    <w:p w14:paraId="3F2A3A3E" w14:textId="77777777" w:rsidR="004702BA" w:rsidRDefault="004702BA" w:rsidP="004702BA"/>
    <w:p w14:paraId="52093277" w14:textId="77777777" w:rsidR="004702BA" w:rsidRDefault="004702BA" w:rsidP="004702BA">
      <w:pPr>
        <w:pStyle w:val="Style8"/>
        <w:widowControl/>
        <w:spacing w:line="276" w:lineRule="auto"/>
        <w:ind w:left="720"/>
        <w:rPr>
          <w:rStyle w:val="FontStyle14"/>
          <w:sz w:val="24"/>
          <w:szCs w:val="24"/>
        </w:rPr>
      </w:pPr>
    </w:p>
    <w:p w14:paraId="45E1E62F" w14:textId="77777777" w:rsidR="004702BA" w:rsidRPr="003F39FB" w:rsidRDefault="004702BA" w:rsidP="004702BA">
      <w:pPr>
        <w:pStyle w:val="Style8"/>
        <w:widowControl/>
        <w:ind w:left="786"/>
        <w:rPr>
          <w:rStyle w:val="FontStyle14"/>
          <w:b w:val="0"/>
          <w:bCs w:val="0"/>
          <w:sz w:val="24"/>
          <w:szCs w:val="24"/>
        </w:rPr>
      </w:pPr>
      <w:r w:rsidRPr="003F39FB">
        <w:rPr>
          <w:rStyle w:val="FontStyle14"/>
          <w:sz w:val="24"/>
          <w:szCs w:val="24"/>
        </w:rPr>
        <w:t>9 Материально-техническое обеспечение дисциплины</w:t>
      </w:r>
    </w:p>
    <w:p w14:paraId="06486295" w14:textId="77777777" w:rsidR="004702BA" w:rsidRPr="003F39FB" w:rsidRDefault="004702BA" w:rsidP="004702BA">
      <w:pPr>
        <w:spacing w:line="360" w:lineRule="auto"/>
        <w:ind w:firstLine="680"/>
      </w:pPr>
      <w:r w:rsidRPr="003F39FB">
        <w:t xml:space="preserve">Материально-техническое обеспечение дисциплины включает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5"/>
        <w:gridCol w:w="5226"/>
      </w:tblGrid>
      <w:tr w:rsidR="004702BA" w:rsidRPr="00EB51E4" w14:paraId="6F3FFDF7" w14:textId="77777777" w:rsidTr="009D11CA">
        <w:tc>
          <w:tcPr>
            <w:tcW w:w="4345" w:type="dxa"/>
          </w:tcPr>
          <w:p w14:paraId="21FAA8E0" w14:textId="77777777" w:rsidR="004702BA" w:rsidRPr="00EB51E4" w:rsidRDefault="004702BA" w:rsidP="009D11CA">
            <w:pPr>
              <w:jc w:val="center"/>
            </w:pPr>
            <w:r w:rsidRPr="00EB51E4">
              <w:t>Тип и название аудитории</w:t>
            </w:r>
          </w:p>
        </w:tc>
        <w:tc>
          <w:tcPr>
            <w:tcW w:w="5226" w:type="dxa"/>
          </w:tcPr>
          <w:p w14:paraId="282D5C70" w14:textId="77777777" w:rsidR="004702BA" w:rsidRPr="00EB51E4" w:rsidRDefault="004702BA" w:rsidP="009D11CA">
            <w:pPr>
              <w:jc w:val="center"/>
            </w:pPr>
            <w:r w:rsidRPr="00EB51E4">
              <w:t>Оснащение аудитории</w:t>
            </w:r>
          </w:p>
        </w:tc>
      </w:tr>
      <w:tr w:rsidR="004702BA" w:rsidRPr="00EB51E4" w14:paraId="022D9F4D" w14:textId="77777777" w:rsidTr="009D11CA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DF4D" w14:textId="77777777" w:rsidR="004702BA" w:rsidRPr="00EB51E4" w:rsidRDefault="004702BA" w:rsidP="009D11CA">
            <w:r>
              <w:t>Помещения</w:t>
            </w:r>
            <w:r w:rsidRPr="00EB51E4">
              <w:t xml:space="preserve"> для самостоятельной работы</w:t>
            </w:r>
            <w:r>
              <w:t xml:space="preserve"> обучающихся</w:t>
            </w:r>
          </w:p>
        </w:tc>
        <w:tc>
          <w:tcPr>
            <w:tcW w:w="5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9361C" w14:textId="77777777" w:rsidR="004702BA" w:rsidRPr="00EB51E4" w:rsidRDefault="004702BA" w:rsidP="009D11CA">
            <w:r w:rsidRPr="00EB51E4">
              <w:t xml:space="preserve">Персональные компьютеры с пакетом </w:t>
            </w:r>
            <w:r w:rsidRPr="000D1A49">
              <w:t>MS</w:t>
            </w:r>
            <w:r w:rsidRPr="00EB51E4">
              <w:t xml:space="preserve"> </w:t>
            </w:r>
            <w:r w:rsidRPr="000D1A49">
              <w:t>Office</w:t>
            </w:r>
            <w:r w:rsidRPr="00EB51E4">
              <w:t xml:space="preserve">, выходом в Интернет и с доступом в электронную информационно-образовательную среду университета </w:t>
            </w:r>
          </w:p>
        </w:tc>
      </w:tr>
      <w:tr w:rsidR="004702BA" w:rsidRPr="00EB51E4" w14:paraId="7ABC2FAA" w14:textId="77777777" w:rsidTr="009D11CA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F942" w14:textId="77777777" w:rsidR="004702BA" w:rsidRPr="00EB51E4" w:rsidRDefault="004702BA" w:rsidP="009D11CA">
            <w:r w:rsidRPr="00EB51E4">
              <w:t>Учебные аудитории для групповых и индивидуальных консультаций, текущего контроля и промежуточных консультаций</w:t>
            </w:r>
          </w:p>
        </w:tc>
        <w:tc>
          <w:tcPr>
            <w:tcW w:w="5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19DF" w14:textId="77777777" w:rsidR="004702BA" w:rsidRPr="00EB51E4" w:rsidRDefault="004702BA" w:rsidP="009D11CA">
            <w:r w:rsidRPr="00EB51E4">
              <w:t>Доска, мультимедийный проектор, экран</w:t>
            </w:r>
          </w:p>
        </w:tc>
      </w:tr>
      <w:tr w:rsidR="004702BA" w:rsidRPr="00EB51E4" w14:paraId="67E9CA92" w14:textId="77777777" w:rsidTr="009D11CA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7AAE" w14:textId="77777777" w:rsidR="004702BA" w:rsidRPr="00EB51E4" w:rsidRDefault="004702BA" w:rsidP="009D11CA">
            <w:r w:rsidRPr="00EB51E4">
              <w:t>Помещение для хранения и профилактического обслуживания учебного оборудования</w:t>
            </w:r>
          </w:p>
        </w:tc>
        <w:tc>
          <w:tcPr>
            <w:tcW w:w="5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82AAC" w14:textId="77777777" w:rsidR="004702BA" w:rsidRPr="00EB51E4" w:rsidRDefault="004702BA" w:rsidP="009D11CA">
            <w:r w:rsidRPr="00EB51E4">
              <w:t>Стеллажи для хранения учебно-методический документации</w:t>
            </w:r>
          </w:p>
        </w:tc>
      </w:tr>
      <w:tr w:rsidR="004702BA" w:rsidRPr="00EB51E4" w14:paraId="170AC97E" w14:textId="77777777" w:rsidTr="009D11CA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24D3" w14:textId="77777777" w:rsidR="004702BA" w:rsidRPr="00EB51E4" w:rsidRDefault="004702BA" w:rsidP="009D11CA">
            <w:r w:rsidRPr="00EB51E4">
              <w:t xml:space="preserve">Учебная аудитория для проведения </w:t>
            </w:r>
            <w:r w:rsidRPr="00481650">
              <w:t>практических занятий</w:t>
            </w:r>
            <w:r w:rsidRPr="00EB51E4">
              <w:t xml:space="preserve">: </w:t>
            </w:r>
          </w:p>
          <w:p w14:paraId="064A67B5" w14:textId="77777777" w:rsidR="004702BA" w:rsidRPr="00EB51E4" w:rsidRDefault="004702BA" w:rsidP="009D11CA">
            <w:r w:rsidRPr="00EB51E4">
              <w:t>компьютерный класс</w:t>
            </w:r>
          </w:p>
        </w:tc>
        <w:tc>
          <w:tcPr>
            <w:tcW w:w="5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92EF1" w14:textId="77777777" w:rsidR="004702BA" w:rsidRPr="00EB51E4" w:rsidRDefault="004702BA" w:rsidP="009D11CA">
            <w:r w:rsidRPr="00EB51E4">
              <w:t xml:space="preserve">Персональные компьютеры с пакетом </w:t>
            </w:r>
            <w:r w:rsidRPr="00481650">
              <w:t>MS</w:t>
            </w:r>
            <w:r w:rsidRPr="00EB51E4">
              <w:t xml:space="preserve"> </w:t>
            </w:r>
            <w:r w:rsidRPr="00481650">
              <w:t>Office</w:t>
            </w:r>
            <w:r w:rsidRPr="00EB51E4">
              <w:t>, выходом в Интернет и с доступом в электронную информационно-образовательную среду университета</w:t>
            </w:r>
          </w:p>
        </w:tc>
      </w:tr>
    </w:tbl>
    <w:p w14:paraId="13E096A8" w14:textId="77777777" w:rsidR="004702BA" w:rsidRDefault="004702BA" w:rsidP="004702BA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sz w:val="24"/>
          <w:szCs w:val="24"/>
        </w:rPr>
      </w:pPr>
    </w:p>
    <w:p w14:paraId="2A006122" w14:textId="77777777" w:rsidR="00EF5231" w:rsidRDefault="00EF5231" w:rsidP="004702BA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sz w:val="24"/>
          <w:szCs w:val="24"/>
        </w:rPr>
      </w:pPr>
    </w:p>
    <w:p w14:paraId="6B9B0E5F" w14:textId="77777777" w:rsidR="00EF5231" w:rsidRPr="0026390F" w:rsidRDefault="00EF5231" w:rsidP="004702BA">
      <w:pPr>
        <w:pStyle w:val="Style4"/>
        <w:widowControl/>
        <w:ind w:firstLine="567"/>
        <w:rPr>
          <w:rStyle w:val="FontStyle31"/>
          <w:rFonts w:ascii="Times New Roman" w:hAnsi="Times New Roman" w:cs="Times New Roman"/>
          <w:sz w:val="24"/>
          <w:szCs w:val="24"/>
        </w:rPr>
      </w:pPr>
    </w:p>
    <w:p w14:paraId="3683351E" w14:textId="77777777" w:rsidR="00B16F2A" w:rsidRDefault="00B16F2A" w:rsidP="00B16F2A">
      <w:pPr>
        <w:keepNext/>
        <w:ind w:left="720"/>
        <w:jc w:val="right"/>
        <w:outlineLvl w:val="0"/>
      </w:pPr>
      <w:r>
        <w:lastRenderedPageBreak/>
        <w:t>Приложение 1</w:t>
      </w:r>
    </w:p>
    <w:p w14:paraId="62999B3C" w14:textId="77777777" w:rsidR="00B16F2A" w:rsidRDefault="00B16F2A" w:rsidP="00B16F2A">
      <w:pPr>
        <w:ind w:firstLine="748"/>
        <w:jc w:val="center"/>
        <w:rPr>
          <w:b/>
        </w:rPr>
      </w:pPr>
      <w:r w:rsidRPr="00871C05">
        <w:rPr>
          <w:b/>
        </w:rPr>
        <w:t>Методические рекомендации по выполнению рефератов</w:t>
      </w:r>
      <w:r>
        <w:rPr>
          <w:b/>
        </w:rPr>
        <w:t xml:space="preserve"> </w:t>
      </w:r>
    </w:p>
    <w:p w14:paraId="39E536BF" w14:textId="77777777" w:rsidR="00B16F2A" w:rsidRDefault="00B16F2A" w:rsidP="00B16F2A">
      <w:pPr>
        <w:ind w:firstLine="748"/>
        <w:jc w:val="center"/>
        <w:rPr>
          <w:b/>
        </w:rPr>
      </w:pPr>
      <w:r>
        <w:rPr>
          <w:b/>
        </w:rPr>
        <w:t>по дисциплине «Проектная деятельность»</w:t>
      </w:r>
    </w:p>
    <w:p w14:paraId="29721115" w14:textId="77777777" w:rsidR="00B16F2A" w:rsidRDefault="00B16F2A" w:rsidP="00B16F2A">
      <w:pPr>
        <w:ind w:firstLine="748"/>
        <w:jc w:val="center"/>
        <w:rPr>
          <w:b/>
        </w:rPr>
      </w:pPr>
    </w:p>
    <w:p w14:paraId="1806285A" w14:textId="77777777" w:rsidR="00871C05" w:rsidRDefault="00871C05" w:rsidP="00871C05">
      <w:pPr>
        <w:ind w:firstLine="748"/>
        <w:rPr>
          <w:b/>
        </w:rPr>
      </w:pPr>
      <w:r>
        <w:t xml:space="preserve">Студенты делятся на </w:t>
      </w:r>
      <w:r w:rsidRPr="0026390F">
        <w:t>5 групп.</w:t>
      </w:r>
      <w:r>
        <w:t xml:space="preserve"> Каждая группа готовит реферат и презентацию по выбранной теме. Реферат выполняется в соответствии с требованиями и высылается на проверку через образовательный портал. Затем проводится семинар с докладами и презентацией каждой группы.</w:t>
      </w:r>
    </w:p>
    <w:p w14:paraId="3F46B061" w14:textId="77777777" w:rsidR="00871C05" w:rsidRPr="000D047F" w:rsidRDefault="00871C05" w:rsidP="00871C05">
      <w:pPr>
        <w:ind w:firstLine="748"/>
      </w:pPr>
      <w:r>
        <w:t>Реферат 10-20 стр., презентация 7-10 слайдов, доклад 7-10 минут.</w:t>
      </w:r>
    </w:p>
    <w:p w14:paraId="15E94F1C" w14:textId="77777777" w:rsidR="00871C05" w:rsidRDefault="00871C05" w:rsidP="00871C05">
      <w:pPr>
        <w:ind w:firstLine="709"/>
      </w:pPr>
      <w:r>
        <w:t>Текст реферата должен содержать:</w:t>
      </w:r>
    </w:p>
    <w:p w14:paraId="328C9ECB" w14:textId="77777777" w:rsidR="00871C05" w:rsidRPr="00264B80" w:rsidRDefault="00871C05" w:rsidP="005B0558">
      <w:pPr>
        <w:pStyle w:val="ac"/>
        <w:numPr>
          <w:ilvl w:val="0"/>
          <w:numId w:val="32"/>
        </w:numPr>
        <w:ind w:left="1072" w:firstLine="0"/>
        <w:rPr>
          <w:rFonts w:ascii="Times New Roman" w:hAnsi="Times New Roman"/>
          <w:sz w:val="24"/>
          <w:szCs w:val="24"/>
        </w:rPr>
      </w:pPr>
      <w:r w:rsidRPr="00264B80">
        <w:rPr>
          <w:rFonts w:ascii="Times New Roman" w:hAnsi="Times New Roman"/>
          <w:sz w:val="24"/>
          <w:szCs w:val="24"/>
        </w:rPr>
        <w:t>Титульный лист, выполненный по заданной форме.</w:t>
      </w:r>
    </w:p>
    <w:p w14:paraId="57B49F5F" w14:textId="77777777" w:rsidR="00871C05" w:rsidRDefault="00871C05" w:rsidP="005B0558">
      <w:pPr>
        <w:pStyle w:val="ac"/>
        <w:numPr>
          <w:ilvl w:val="0"/>
          <w:numId w:val="32"/>
        </w:numPr>
        <w:ind w:left="1072" w:firstLine="0"/>
        <w:rPr>
          <w:rFonts w:ascii="Times New Roman" w:hAnsi="Times New Roman"/>
          <w:sz w:val="24"/>
          <w:szCs w:val="24"/>
        </w:rPr>
      </w:pPr>
      <w:r w:rsidRPr="00264B80">
        <w:rPr>
          <w:rFonts w:ascii="Times New Roman" w:hAnsi="Times New Roman"/>
          <w:sz w:val="24"/>
          <w:szCs w:val="24"/>
        </w:rPr>
        <w:t>Содержание.</w:t>
      </w:r>
    </w:p>
    <w:p w14:paraId="4752E03E" w14:textId="77777777" w:rsidR="00871C05" w:rsidRPr="00264B80" w:rsidRDefault="00871C05" w:rsidP="005B0558">
      <w:pPr>
        <w:pStyle w:val="ac"/>
        <w:numPr>
          <w:ilvl w:val="0"/>
          <w:numId w:val="32"/>
        </w:numPr>
        <w:ind w:left="1072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екст реферата.</w:t>
      </w:r>
    </w:p>
    <w:p w14:paraId="51719778" w14:textId="77777777" w:rsidR="00871C05" w:rsidRDefault="00871C05" w:rsidP="005B0558">
      <w:pPr>
        <w:pStyle w:val="ac"/>
        <w:numPr>
          <w:ilvl w:val="0"/>
          <w:numId w:val="32"/>
        </w:numPr>
        <w:ind w:left="1072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исок использованных источников.</w:t>
      </w:r>
    </w:p>
    <w:p w14:paraId="0DCCB47B" w14:textId="77777777" w:rsidR="00875BAA" w:rsidRDefault="00875BAA" w:rsidP="00875BAA">
      <w:pPr>
        <w:ind w:left="1429"/>
        <w:rPr>
          <w:i/>
        </w:rPr>
      </w:pPr>
    </w:p>
    <w:p w14:paraId="01349D04" w14:textId="77777777" w:rsidR="00875BAA" w:rsidRPr="00875BAA" w:rsidRDefault="00875BAA" w:rsidP="00875BAA">
      <w:pPr>
        <w:ind w:left="1429"/>
        <w:rPr>
          <w:i/>
        </w:rPr>
      </w:pPr>
      <w:r w:rsidRPr="00875BAA">
        <w:rPr>
          <w:i/>
        </w:rPr>
        <w:t>Темы рефератов</w:t>
      </w:r>
      <w:r>
        <w:rPr>
          <w:i/>
        </w:rPr>
        <w:t xml:space="preserve"> с перечнем вопросов, рассматриваемых в каждой теме</w:t>
      </w:r>
      <w:r w:rsidRPr="00875BAA">
        <w:rPr>
          <w:i/>
        </w:rPr>
        <w:t>.</w:t>
      </w:r>
    </w:p>
    <w:p w14:paraId="5A785D1F" w14:textId="77777777" w:rsidR="00875BAA" w:rsidRPr="00875BAA" w:rsidRDefault="00875BAA" w:rsidP="00875BAA">
      <w:pPr>
        <w:ind w:firstLine="709"/>
      </w:pPr>
      <w:r w:rsidRPr="00875BAA">
        <w:t xml:space="preserve">Тема 1. Теоретические основы развития мышления в проектной деятельности. </w:t>
      </w:r>
    </w:p>
    <w:p w14:paraId="569950B8" w14:textId="77777777" w:rsidR="00875BAA" w:rsidRPr="00D13BFC" w:rsidRDefault="00875BAA" w:rsidP="00875BAA">
      <w:pPr>
        <w:ind w:firstLine="709"/>
      </w:pPr>
      <w:r w:rsidRPr="00D13BFC">
        <w:t xml:space="preserve">Метод проектной деятельности. Цели проектирования. Проектный подход как средство и предмет. Проект. Признаки проекта. Основные отличия проектов от операционной деятельности. </w:t>
      </w:r>
    </w:p>
    <w:p w14:paraId="52BA7BB5" w14:textId="77777777" w:rsidR="00875BAA" w:rsidRPr="00875BAA" w:rsidRDefault="00875BAA" w:rsidP="00875BAA">
      <w:pPr>
        <w:ind w:firstLine="709"/>
      </w:pPr>
      <w:r w:rsidRPr="00875BAA">
        <w:t xml:space="preserve">Тема 2. Содержание проектной деятельности. </w:t>
      </w:r>
    </w:p>
    <w:p w14:paraId="5728B8ED" w14:textId="77777777" w:rsidR="00875BAA" w:rsidRPr="00D13BFC" w:rsidRDefault="00875BAA" w:rsidP="00875BAA">
      <w:pPr>
        <w:ind w:firstLine="709"/>
      </w:pPr>
      <w:r w:rsidRPr="00D13BFC">
        <w:t xml:space="preserve">Содержание и этапы проектной деятельности. Текущее состояние и мировые тенденции в области управления проектной деятельности. Международные стандарты проектной деятельности. Сравнительный анализ подходов IPMA, PMI, PRINCE-2. </w:t>
      </w:r>
    </w:p>
    <w:p w14:paraId="504B44B2" w14:textId="77777777" w:rsidR="00875BAA" w:rsidRPr="00875BAA" w:rsidRDefault="00875BAA" w:rsidP="00875BAA">
      <w:pPr>
        <w:ind w:firstLine="709"/>
        <w:rPr>
          <w:bCs/>
        </w:rPr>
      </w:pPr>
      <w:r w:rsidRPr="00875BAA">
        <w:t>Тема 3.</w:t>
      </w:r>
      <w:r w:rsidRPr="00875BAA">
        <w:rPr>
          <w:bCs/>
        </w:rPr>
        <w:t xml:space="preserve"> Формирование целей проекта. </w:t>
      </w:r>
    </w:p>
    <w:p w14:paraId="72975061" w14:textId="77777777" w:rsidR="00875BAA" w:rsidRPr="00D13BFC" w:rsidRDefault="00875BAA" w:rsidP="00875BAA">
      <w:pPr>
        <w:ind w:firstLine="709"/>
      </w:pPr>
      <w:r w:rsidRPr="00D13BFC">
        <w:t>Основные понятия и принципы управления содержанием проекта, определения цели и критериев ее достижения, связь цели проекта со стратегическими целями компании.</w:t>
      </w:r>
      <w:r>
        <w:t xml:space="preserve"> </w:t>
      </w:r>
      <w:r w:rsidRPr="00D13BFC">
        <w:t>Процессы планирования и определения целей проекта. Принципы декомпозиции целей и создания иерархической структуры. Разработка иерархических структур работ проектов.  Взаимосвязь системы стратегического управления и системы сбалансированных показателей</w:t>
      </w:r>
      <w:r>
        <w:t>.</w:t>
      </w:r>
      <w:r w:rsidRPr="00D13BFC">
        <w:t xml:space="preserve"> Разработка структурных схем организации проектов</w:t>
      </w:r>
      <w:r>
        <w:t>.</w:t>
      </w:r>
      <w:r w:rsidRPr="00D13BFC">
        <w:t xml:space="preserve"> Разработка планов проектов по вехам. Процедуры управления изменениями в содержании проекта. </w:t>
      </w:r>
    </w:p>
    <w:p w14:paraId="31F392C6" w14:textId="77777777" w:rsidR="00875BAA" w:rsidRPr="00875BAA" w:rsidRDefault="00875BAA" w:rsidP="00875BAA">
      <w:pPr>
        <w:ind w:firstLine="709"/>
      </w:pPr>
      <w:r w:rsidRPr="00875BAA">
        <w:t xml:space="preserve">Тема 4. </w:t>
      </w:r>
      <w:r w:rsidRPr="00875BAA">
        <w:rPr>
          <w:bCs/>
        </w:rPr>
        <w:t xml:space="preserve">Создание, оптимизация и управление расписанием проекта. </w:t>
      </w:r>
    </w:p>
    <w:p w14:paraId="68528161" w14:textId="77777777" w:rsidR="00875BAA" w:rsidRDefault="00875BAA" w:rsidP="00875BAA">
      <w:pPr>
        <w:ind w:firstLine="709"/>
      </w:pPr>
      <w:r w:rsidRPr="00D13BFC">
        <w:t xml:space="preserve">Построение модели проекта. Разработка сетевых моделей проектов. Модели оптимизации расписания отдельного проекта и группы проектов (программы): обзор методов критического пути и критической цепи. </w:t>
      </w:r>
    </w:p>
    <w:p w14:paraId="403A6312" w14:textId="77777777" w:rsidR="00875BAA" w:rsidRPr="00875BAA" w:rsidRDefault="00875BAA" w:rsidP="00875BAA">
      <w:pPr>
        <w:ind w:firstLine="709"/>
        <w:rPr>
          <w:bCs/>
        </w:rPr>
      </w:pPr>
      <w:r w:rsidRPr="00875BAA">
        <w:t>Тема 5. Планирование, и</w:t>
      </w:r>
      <w:r w:rsidRPr="00875BAA">
        <w:rPr>
          <w:bCs/>
        </w:rPr>
        <w:t xml:space="preserve">сполнение и завершение проекта.  </w:t>
      </w:r>
    </w:p>
    <w:p w14:paraId="1AF7748B" w14:textId="77777777" w:rsidR="00875BAA" w:rsidRPr="003E268C" w:rsidRDefault="00875BAA" w:rsidP="00875BAA">
      <w:pPr>
        <w:ind w:firstLine="709"/>
      </w:pPr>
      <w:r w:rsidRPr="00D13BFC">
        <w:t>Определение потребности в ресурсах. Оценка результатов и затрат. Анализ рисков.</w:t>
      </w:r>
      <w:r>
        <w:t xml:space="preserve"> Финансово-экономическое обоснование проекта. </w:t>
      </w:r>
      <w:r w:rsidRPr="003E268C">
        <w:rPr>
          <w:bCs/>
        </w:rPr>
        <w:t xml:space="preserve">Координация ресурсов, развитие групп, распределение информации, реализация планов. Завершение действий, административное закрытие, контрактное закрытие проекта. </w:t>
      </w:r>
    </w:p>
    <w:p w14:paraId="223ECB85" w14:textId="77777777" w:rsidR="00875BAA" w:rsidRDefault="00875BAA" w:rsidP="00875BAA">
      <w:pPr>
        <w:pStyle w:val="ac"/>
        <w:ind w:left="1072"/>
        <w:rPr>
          <w:rFonts w:ascii="Times New Roman" w:hAnsi="Times New Roman"/>
          <w:sz w:val="24"/>
          <w:szCs w:val="24"/>
        </w:rPr>
      </w:pPr>
    </w:p>
    <w:p w14:paraId="5E126AAE" w14:textId="77777777" w:rsidR="00871C05" w:rsidRPr="0026390F" w:rsidRDefault="00871C05" w:rsidP="00871C05">
      <w:pPr>
        <w:ind w:firstLine="709"/>
        <w:rPr>
          <w:i/>
        </w:rPr>
      </w:pPr>
      <w:r w:rsidRPr="0026390F">
        <w:rPr>
          <w:i/>
        </w:rPr>
        <w:t>Требование, предъявляемые к выполнению текста</w:t>
      </w:r>
      <w:r w:rsidR="00875BAA">
        <w:rPr>
          <w:i/>
        </w:rPr>
        <w:t xml:space="preserve"> реферата</w:t>
      </w:r>
      <w:r w:rsidRPr="0026390F">
        <w:rPr>
          <w:i/>
        </w:rPr>
        <w:t>.</w:t>
      </w:r>
    </w:p>
    <w:p w14:paraId="03938C5A" w14:textId="77777777" w:rsidR="00871C05" w:rsidRPr="004C5884" w:rsidRDefault="00871C05" w:rsidP="00871C05">
      <w:pPr>
        <w:ind w:firstLine="709"/>
      </w:pPr>
      <w:r>
        <w:t xml:space="preserve">Формат листа А4. Шрифт </w:t>
      </w:r>
      <w:r>
        <w:rPr>
          <w:lang w:val="en-US"/>
        </w:rPr>
        <w:t>Times</w:t>
      </w:r>
      <w:r w:rsidRPr="004C5884">
        <w:t xml:space="preserve"> </w:t>
      </w:r>
      <w:r>
        <w:rPr>
          <w:lang w:val="en-US"/>
        </w:rPr>
        <w:t>New</w:t>
      </w:r>
      <w:r w:rsidRPr="004C5884">
        <w:t xml:space="preserve"> </w:t>
      </w:r>
      <w:r>
        <w:rPr>
          <w:lang w:val="en-US"/>
        </w:rPr>
        <w:t>Roman</w:t>
      </w:r>
      <w:r>
        <w:t>, размер 12, межстрочный интервал 1,5. Выравнивание текста по ширине. Абзац 1,25. Параметра страницы: слева 30 мм, справа 10 мм, сверху и снизу 20 мм. Распечатать с одной стороны листа. Подшить в скоросшиватель.</w:t>
      </w:r>
    </w:p>
    <w:p w14:paraId="4E7C04D4" w14:textId="77777777" w:rsidR="00871C05" w:rsidRDefault="00871C05" w:rsidP="00871C05">
      <w:pPr>
        <w:ind w:firstLine="709"/>
      </w:pPr>
      <w:r>
        <w:t>Заголовки первого уровня записываются с абзацного отступа, полностью прописными буквами, жирно. Заголовки второго уровня записываются с абзацного отступа, с прописной буквы, жирно.</w:t>
      </w:r>
    </w:p>
    <w:p w14:paraId="06D21255" w14:textId="77777777" w:rsidR="00871C05" w:rsidRDefault="00871C05" w:rsidP="00871C05">
      <w:pPr>
        <w:ind w:firstLine="709"/>
      </w:pPr>
      <w:r>
        <w:t>Слова «СОДЕРЖАНИЕ», «ВВЕДЕНИЕ», «СПИСОК ИСПОЛЬЗОВАННЫХ ИСТОЧНИКОВ» записываются по центру полностью прописными буквами, жирно.</w:t>
      </w:r>
    </w:p>
    <w:p w14:paraId="44160E23" w14:textId="77777777" w:rsidR="00871C05" w:rsidRDefault="00871C05" w:rsidP="00871C05">
      <w:pPr>
        <w:ind w:firstLine="709"/>
      </w:pPr>
      <w:r>
        <w:t>Точки после заголовка не ставятся.</w:t>
      </w:r>
    </w:p>
    <w:p w14:paraId="1D292497" w14:textId="77777777" w:rsidR="00871C05" w:rsidRDefault="00871C05" w:rsidP="00871C05">
      <w:pPr>
        <w:ind w:firstLine="709"/>
      </w:pPr>
      <w:r>
        <w:t>Каждый раздел начинается с новой страницы.</w:t>
      </w:r>
    </w:p>
    <w:p w14:paraId="4E6D8075" w14:textId="77777777" w:rsidR="00871C05" w:rsidRDefault="00871C05" w:rsidP="00871C05">
      <w:pPr>
        <w:ind w:firstLine="709"/>
      </w:pPr>
      <w:r>
        <w:t>Номер страницы проставляется внизу от центра.</w:t>
      </w:r>
    </w:p>
    <w:p w14:paraId="59E5ECE8" w14:textId="77777777" w:rsidR="00871C05" w:rsidRDefault="00871C05" w:rsidP="00871C05">
      <w:pPr>
        <w:ind w:firstLine="709"/>
      </w:pPr>
      <w:r>
        <w:lastRenderedPageBreak/>
        <w:t>Формулы, таблицы и рисунки отделяются от текста свободной строкой (до и после) и оформляются в соответствии с примерами:</w:t>
      </w:r>
    </w:p>
    <w:p w14:paraId="64BE6967" w14:textId="77777777" w:rsidR="00871C05" w:rsidRDefault="00871C05" w:rsidP="00871C05">
      <w:pPr>
        <w:ind w:firstLine="709"/>
      </w:pPr>
    </w:p>
    <w:p w14:paraId="77DE8E8C" w14:textId="77777777" w:rsidR="00871C05" w:rsidRPr="001C7582" w:rsidRDefault="00871C05" w:rsidP="00871C05">
      <w:pPr>
        <w:shd w:val="clear" w:color="auto" w:fill="FFFFFF"/>
        <w:tabs>
          <w:tab w:val="left" w:pos="1080"/>
          <w:tab w:val="center" w:pos="5244"/>
          <w:tab w:val="left" w:pos="8115"/>
          <w:tab w:val="right" w:pos="9921"/>
        </w:tabs>
        <w:autoSpaceDN w:val="0"/>
        <w:adjustRightInd w:val="0"/>
        <w:ind w:firstLine="567"/>
        <w:jc w:val="center"/>
        <w:rPr>
          <w:i/>
          <w:iCs/>
          <w:color w:val="000000"/>
        </w:rPr>
      </w:pPr>
      <w:r w:rsidRPr="001C7582">
        <w:rPr>
          <w:i/>
          <w:iCs/>
          <w:color w:val="000000"/>
        </w:rPr>
        <w:t xml:space="preserve">                                 ρ  = </w:t>
      </w:r>
      <w:r w:rsidRPr="001C7582">
        <w:rPr>
          <w:i/>
          <w:iCs/>
          <w:color w:val="000000"/>
          <w:lang w:val="en-US"/>
        </w:rPr>
        <w:t>m</w:t>
      </w:r>
      <w:r w:rsidRPr="001C7582">
        <w:rPr>
          <w:i/>
          <w:iCs/>
          <w:color w:val="000000"/>
        </w:rPr>
        <w:t xml:space="preserve"> / </w:t>
      </w:r>
      <w:r w:rsidRPr="001C7582">
        <w:rPr>
          <w:i/>
          <w:iCs/>
          <w:color w:val="000000"/>
          <w:lang w:val="en-US"/>
        </w:rPr>
        <w:t>V</w:t>
      </w:r>
      <w:r>
        <w:rPr>
          <w:i/>
          <w:iCs/>
          <w:color w:val="000000"/>
        </w:rPr>
        <w:t>,</w:t>
      </w:r>
      <w:r>
        <w:rPr>
          <w:i/>
          <w:iCs/>
          <w:color w:val="000000"/>
        </w:rPr>
        <w:tab/>
        <w:t xml:space="preserve">                                         (1</w:t>
      </w:r>
      <w:r w:rsidRPr="001C7582">
        <w:rPr>
          <w:i/>
          <w:iCs/>
          <w:color w:val="000000"/>
        </w:rPr>
        <w:t>)</w:t>
      </w:r>
    </w:p>
    <w:p w14:paraId="300F93E9" w14:textId="77777777" w:rsidR="00871C05" w:rsidRPr="001C7582" w:rsidRDefault="00871C05" w:rsidP="00871C05">
      <w:pPr>
        <w:shd w:val="clear" w:color="auto" w:fill="FFFFFF"/>
        <w:autoSpaceDN w:val="0"/>
        <w:adjustRightInd w:val="0"/>
        <w:rPr>
          <w:color w:val="000000"/>
        </w:rPr>
      </w:pPr>
      <w:r w:rsidRPr="001C7582">
        <w:rPr>
          <w:color w:val="000000"/>
        </w:rPr>
        <w:t xml:space="preserve">где </w:t>
      </w:r>
      <w:r w:rsidRPr="001C7582">
        <w:rPr>
          <w:i/>
          <w:iCs/>
          <w:color w:val="000000"/>
        </w:rPr>
        <w:t xml:space="preserve">т - </w:t>
      </w:r>
      <w:r w:rsidRPr="001C7582">
        <w:rPr>
          <w:color w:val="000000"/>
        </w:rPr>
        <w:t>масса образца, кг;</w:t>
      </w:r>
    </w:p>
    <w:p w14:paraId="60AA1FA5" w14:textId="77777777" w:rsidR="00871C05" w:rsidRDefault="00871C05" w:rsidP="00871C05">
      <w:pPr>
        <w:shd w:val="clear" w:color="auto" w:fill="FFFFFF"/>
        <w:autoSpaceDN w:val="0"/>
        <w:adjustRightInd w:val="0"/>
        <w:rPr>
          <w:color w:val="000000"/>
        </w:rPr>
      </w:pPr>
      <w:r w:rsidRPr="001C7582">
        <w:rPr>
          <w:color w:val="000000"/>
        </w:rPr>
        <w:t xml:space="preserve">      </w:t>
      </w:r>
      <w:r w:rsidRPr="001C7582">
        <w:rPr>
          <w:color w:val="000000"/>
          <w:lang w:val="en-US"/>
        </w:rPr>
        <w:t>V</w:t>
      </w:r>
      <w:r w:rsidRPr="001C7582">
        <w:rPr>
          <w:color w:val="000000"/>
        </w:rPr>
        <w:t xml:space="preserve"> - объем образца, м</w:t>
      </w:r>
      <w:r w:rsidRPr="001C7582">
        <w:rPr>
          <w:color w:val="000000"/>
          <w:vertAlign w:val="superscript"/>
        </w:rPr>
        <w:t>3</w:t>
      </w:r>
      <w:r w:rsidRPr="001C7582">
        <w:rPr>
          <w:color w:val="000000"/>
        </w:rPr>
        <w:t>.</w:t>
      </w:r>
    </w:p>
    <w:p w14:paraId="798CDA26" w14:textId="77777777" w:rsidR="00871C05" w:rsidRDefault="00871C05" w:rsidP="00871C05">
      <w:pPr>
        <w:rPr>
          <w:color w:val="000000"/>
        </w:rPr>
      </w:pPr>
    </w:p>
    <w:p w14:paraId="2B99E283" w14:textId="77777777" w:rsidR="00871C05" w:rsidRPr="001C7582" w:rsidRDefault="00871C05" w:rsidP="00871C05">
      <w:pPr>
        <w:rPr>
          <w:color w:val="000000"/>
        </w:rPr>
      </w:pPr>
      <w:r w:rsidRPr="001C7582">
        <w:rPr>
          <w:color w:val="000000"/>
        </w:rPr>
        <w:t xml:space="preserve">      Таблица 1</w:t>
      </w:r>
      <w:r>
        <w:rPr>
          <w:color w:val="000000"/>
        </w:rPr>
        <w:t xml:space="preserve"> – Характеристики объекта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54"/>
        <w:gridCol w:w="1868"/>
        <w:gridCol w:w="1534"/>
        <w:gridCol w:w="1560"/>
        <w:gridCol w:w="1542"/>
      </w:tblGrid>
      <w:tr w:rsidR="00871C05" w:rsidRPr="001C7582" w14:paraId="5BC7BD43" w14:textId="77777777" w:rsidTr="005B0558">
        <w:trPr>
          <w:trHeight w:val="690"/>
          <w:jc w:val="center"/>
        </w:trPr>
        <w:tc>
          <w:tcPr>
            <w:tcW w:w="2254" w:type="dxa"/>
          </w:tcPr>
          <w:p w14:paraId="4993750F" w14:textId="77777777" w:rsidR="00871C05" w:rsidRPr="001C7582" w:rsidRDefault="00871C05" w:rsidP="005B0558">
            <w:pPr>
              <w:jc w:val="center"/>
            </w:pPr>
            <w:r w:rsidRPr="001C7582">
              <w:t xml:space="preserve">Масса, кг, </w:t>
            </w:r>
          </w:p>
          <w:p w14:paraId="38FEA681" w14:textId="77777777" w:rsidR="00871C05" w:rsidRPr="001C7582" w:rsidRDefault="00871C05" w:rsidP="005B0558">
            <w:pPr>
              <w:jc w:val="center"/>
            </w:pPr>
            <w:r w:rsidRPr="001C7582">
              <w:t>не менее</w:t>
            </w:r>
          </w:p>
        </w:tc>
        <w:tc>
          <w:tcPr>
            <w:tcW w:w="1868" w:type="dxa"/>
          </w:tcPr>
          <w:p w14:paraId="1C46657A" w14:textId="77777777" w:rsidR="00871C05" w:rsidRPr="001C7582" w:rsidRDefault="00871C05" w:rsidP="005B0558">
            <w:pPr>
              <w:jc w:val="center"/>
            </w:pPr>
            <w:r w:rsidRPr="001C7582">
              <w:t>Длина, мм</w:t>
            </w:r>
          </w:p>
        </w:tc>
        <w:tc>
          <w:tcPr>
            <w:tcW w:w="1534" w:type="dxa"/>
          </w:tcPr>
          <w:p w14:paraId="53AFBF27" w14:textId="77777777" w:rsidR="00871C05" w:rsidRPr="001C7582" w:rsidRDefault="00871C05" w:rsidP="005B0558">
            <w:pPr>
              <w:jc w:val="center"/>
              <w:rPr>
                <w:vertAlign w:val="subscript"/>
              </w:rPr>
            </w:pPr>
            <w:r w:rsidRPr="001C7582">
              <w:rPr>
                <w:lang w:val="en-US"/>
              </w:rPr>
              <w:t>L</w:t>
            </w:r>
            <w:r w:rsidRPr="001C7582">
              <w:rPr>
                <w:vertAlign w:val="subscript"/>
              </w:rPr>
              <w:t>1</w:t>
            </w:r>
          </w:p>
        </w:tc>
        <w:tc>
          <w:tcPr>
            <w:tcW w:w="1560" w:type="dxa"/>
          </w:tcPr>
          <w:p w14:paraId="18452019" w14:textId="77777777" w:rsidR="00871C05" w:rsidRPr="001C7582" w:rsidRDefault="00871C05" w:rsidP="005B0558">
            <w:pPr>
              <w:jc w:val="center"/>
              <w:rPr>
                <w:vertAlign w:val="subscript"/>
              </w:rPr>
            </w:pPr>
            <w:r w:rsidRPr="001C7582">
              <w:rPr>
                <w:lang w:val="en-US"/>
              </w:rPr>
              <w:t>L</w:t>
            </w:r>
            <w:r w:rsidRPr="001C7582">
              <w:rPr>
                <w:vertAlign w:val="subscript"/>
              </w:rPr>
              <w:t>2</w:t>
            </w:r>
          </w:p>
        </w:tc>
        <w:tc>
          <w:tcPr>
            <w:tcW w:w="1542" w:type="dxa"/>
          </w:tcPr>
          <w:p w14:paraId="2EED2C42" w14:textId="77777777" w:rsidR="00871C05" w:rsidRPr="001C7582" w:rsidRDefault="00871C05" w:rsidP="005B0558">
            <w:pPr>
              <w:jc w:val="center"/>
              <w:rPr>
                <w:vertAlign w:val="subscript"/>
              </w:rPr>
            </w:pPr>
            <w:r w:rsidRPr="001C7582">
              <w:rPr>
                <w:lang w:val="en-US"/>
              </w:rPr>
              <w:t>L</w:t>
            </w:r>
            <w:r w:rsidRPr="001C7582">
              <w:rPr>
                <w:vertAlign w:val="subscript"/>
              </w:rPr>
              <w:t>3</w:t>
            </w:r>
          </w:p>
        </w:tc>
      </w:tr>
      <w:tr w:rsidR="00871C05" w:rsidRPr="001C7582" w14:paraId="1C9D84C3" w14:textId="77777777" w:rsidTr="005B0558">
        <w:trPr>
          <w:trHeight w:val="336"/>
          <w:jc w:val="center"/>
        </w:trPr>
        <w:tc>
          <w:tcPr>
            <w:tcW w:w="2254" w:type="dxa"/>
          </w:tcPr>
          <w:p w14:paraId="18B492A7" w14:textId="77777777" w:rsidR="00871C05" w:rsidRPr="001C7582" w:rsidRDefault="00871C05" w:rsidP="005B0558">
            <w:pPr>
              <w:jc w:val="center"/>
            </w:pPr>
            <w:r w:rsidRPr="001C7582">
              <w:t>160</w:t>
            </w:r>
          </w:p>
        </w:tc>
        <w:tc>
          <w:tcPr>
            <w:tcW w:w="1868" w:type="dxa"/>
          </w:tcPr>
          <w:p w14:paraId="626AC5F1" w14:textId="77777777" w:rsidR="00871C05" w:rsidRPr="001C7582" w:rsidRDefault="00871C05" w:rsidP="005B0558">
            <w:pPr>
              <w:jc w:val="center"/>
            </w:pPr>
            <w:r w:rsidRPr="001C7582">
              <w:t>1000</w:t>
            </w:r>
          </w:p>
        </w:tc>
        <w:tc>
          <w:tcPr>
            <w:tcW w:w="1534" w:type="dxa"/>
          </w:tcPr>
          <w:p w14:paraId="35388E03" w14:textId="77777777" w:rsidR="00871C05" w:rsidRPr="001C7582" w:rsidRDefault="00871C05" w:rsidP="005B0558">
            <w:pPr>
              <w:jc w:val="center"/>
            </w:pPr>
            <w:r w:rsidRPr="001C7582">
              <w:t>4</w:t>
            </w:r>
          </w:p>
        </w:tc>
        <w:tc>
          <w:tcPr>
            <w:tcW w:w="1560" w:type="dxa"/>
          </w:tcPr>
          <w:p w14:paraId="55ACCC4D" w14:textId="77777777" w:rsidR="00871C05" w:rsidRPr="001C7582" w:rsidRDefault="00871C05" w:rsidP="005B0558">
            <w:pPr>
              <w:jc w:val="center"/>
            </w:pPr>
            <w:r w:rsidRPr="001C7582">
              <w:t>5</w:t>
            </w:r>
          </w:p>
        </w:tc>
        <w:tc>
          <w:tcPr>
            <w:tcW w:w="1542" w:type="dxa"/>
          </w:tcPr>
          <w:p w14:paraId="61267D30" w14:textId="77777777" w:rsidR="00871C05" w:rsidRPr="001C7582" w:rsidRDefault="00871C05" w:rsidP="005B0558">
            <w:pPr>
              <w:jc w:val="center"/>
            </w:pPr>
            <w:r w:rsidRPr="001C7582">
              <w:t>6</w:t>
            </w:r>
          </w:p>
        </w:tc>
      </w:tr>
      <w:tr w:rsidR="00871C05" w:rsidRPr="001C7582" w14:paraId="28653529" w14:textId="77777777" w:rsidTr="005B0558">
        <w:trPr>
          <w:trHeight w:val="336"/>
          <w:jc w:val="center"/>
        </w:trPr>
        <w:tc>
          <w:tcPr>
            <w:tcW w:w="2254" w:type="dxa"/>
          </w:tcPr>
          <w:p w14:paraId="61FAFD03" w14:textId="77777777" w:rsidR="00871C05" w:rsidRPr="001C7582" w:rsidRDefault="00871C05" w:rsidP="005B0558">
            <w:pPr>
              <w:jc w:val="center"/>
            </w:pPr>
            <w:r w:rsidRPr="001C7582">
              <w:t>170</w:t>
            </w:r>
          </w:p>
        </w:tc>
        <w:tc>
          <w:tcPr>
            <w:tcW w:w="1868" w:type="dxa"/>
          </w:tcPr>
          <w:p w14:paraId="74C94390" w14:textId="77777777" w:rsidR="00871C05" w:rsidRPr="001C7582" w:rsidRDefault="00871C05" w:rsidP="005B0558">
            <w:pPr>
              <w:jc w:val="center"/>
            </w:pPr>
            <w:r w:rsidRPr="001C7582">
              <w:t>1125</w:t>
            </w:r>
          </w:p>
        </w:tc>
        <w:tc>
          <w:tcPr>
            <w:tcW w:w="1534" w:type="dxa"/>
          </w:tcPr>
          <w:p w14:paraId="6831E598" w14:textId="77777777" w:rsidR="00871C05" w:rsidRPr="001C7582" w:rsidRDefault="00871C05" w:rsidP="005B0558">
            <w:pPr>
              <w:jc w:val="center"/>
            </w:pPr>
            <w:r w:rsidRPr="001C7582">
              <w:t>52</w:t>
            </w:r>
          </w:p>
        </w:tc>
        <w:tc>
          <w:tcPr>
            <w:tcW w:w="1560" w:type="dxa"/>
          </w:tcPr>
          <w:p w14:paraId="5D41E2D7" w14:textId="77777777" w:rsidR="00871C05" w:rsidRPr="001C7582" w:rsidRDefault="00871C05" w:rsidP="005B0558">
            <w:pPr>
              <w:jc w:val="center"/>
            </w:pPr>
            <w:r w:rsidRPr="001C7582">
              <w:t>60</w:t>
            </w:r>
          </w:p>
        </w:tc>
        <w:tc>
          <w:tcPr>
            <w:tcW w:w="1542" w:type="dxa"/>
          </w:tcPr>
          <w:p w14:paraId="43A83E27" w14:textId="77777777" w:rsidR="00871C05" w:rsidRPr="001C7582" w:rsidRDefault="00871C05" w:rsidP="005B0558">
            <w:pPr>
              <w:jc w:val="center"/>
            </w:pPr>
            <w:r w:rsidRPr="001C7582">
              <w:t>39</w:t>
            </w:r>
          </w:p>
        </w:tc>
      </w:tr>
      <w:tr w:rsidR="00871C05" w:rsidRPr="001C7582" w14:paraId="472F7A71" w14:textId="77777777" w:rsidTr="005B0558">
        <w:trPr>
          <w:trHeight w:val="348"/>
          <w:jc w:val="center"/>
        </w:trPr>
        <w:tc>
          <w:tcPr>
            <w:tcW w:w="2254" w:type="dxa"/>
          </w:tcPr>
          <w:p w14:paraId="4DB53B50" w14:textId="77777777" w:rsidR="00871C05" w:rsidRPr="001C7582" w:rsidRDefault="00871C05" w:rsidP="005B0558">
            <w:pPr>
              <w:jc w:val="center"/>
            </w:pPr>
            <w:r w:rsidRPr="001C7582">
              <w:t>190</w:t>
            </w:r>
          </w:p>
        </w:tc>
        <w:tc>
          <w:tcPr>
            <w:tcW w:w="1868" w:type="dxa"/>
          </w:tcPr>
          <w:p w14:paraId="3CB14899" w14:textId="77777777" w:rsidR="00871C05" w:rsidRPr="001C7582" w:rsidRDefault="00871C05" w:rsidP="005B0558">
            <w:pPr>
              <w:jc w:val="center"/>
            </w:pPr>
            <w:r w:rsidRPr="001C7582">
              <w:t>1165</w:t>
            </w:r>
          </w:p>
        </w:tc>
        <w:tc>
          <w:tcPr>
            <w:tcW w:w="1534" w:type="dxa"/>
          </w:tcPr>
          <w:p w14:paraId="783AFBEE" w14:textId="77777777" w:rsidR="00871C05" w:rsidRPr="001C7582" w:rsidRDefault="00871C05" w:rsidP="005B0558">
            <w:pPr>
              <w:jc w:val="center"/>
            </w:pPr>
            <w:r w:rsidRPr="001C7582">
              <w:t>389</w:t>
            </w:r>
          </w:p>
        </w:tc>
        <w:tc>
          <w:tcPr>
            <w:tcW w:w="1560" w:type="dxa"/>
          </w:tcPr>
          <w:p w14:paraId="09DFDE50" w14:textId="77777777" w:rsidR="00871C05" w:rsidRPr="001C7582" w:rsidRDefault="00871C05" w:rsidP="005B0558">
            <w:pPr>
              <w:jc w:val="center"/>
            </w:pPr>
            <w:r w:rsidRPr="001C7582">
              <w:t>405</w:t>
            </w:r>
          </w:p>
        </w:tc>
        <w:tc>
          <w:tcPr>
            <w:tcW w:w="1542" w:type="dxa"/>
          </w:tcPr>
          <w:p w14:paraId="6C60587C" w14:textId="77777777" w:rsidR="00871C05" w:rsidRPr="001C7582" w:rsidRDefault="00871C05" w:rsidP="005B0558">
            <w:pPr>
              <w:jc w:val="center"/>
            </w:pPr>
            <w:r w:rsidRPr="001C7582">
              <w:t>247</w:t>
            </w:r>
          </w:p>
        </w:tc>
      </w:tr>
    </w:tbl>
    <w:p w14:paraId="03792263" w14:textId="77777777" w:rsidR="00871C05" w:rsidRPr="001C7582" w:rsidRDefault="00871C05" w:rsidP="00871C05">
      <w:pPr>
        <w:ind w:firstLine="567"/>
      </w:pPr>
    </w:p>
    <w:p w14:paraId="5928E191" w14:textId="77777777" w:rsidR="00871C05" w:rsidRPr="001C7582" w:rsidRDefault="000359A3" w:rsidP="00871C05">
      <w:pPr>
        <w:ind w:firstLine="567"/>
        <w:jc w:val="center"/>
      </w:pPr>
      <w:r>
        <w:rPr>
          <w:noProof/>
          <w:lang w:eastAsia="ru-RU"/>
        </w:rPr>
        <w:pict w14:anchorId="270798AD">
          <v:shape id="Рисунок 1" o:spid="_x0000_i1035" type="#_x0000_t75" alt="Описание: Pic4-3" style="width:221pt;height:146pt;visibility:visible">
            <v:imagedata r:id="rId41" o:title="Pic4-3"/>
          </v:shape>
        </w:pict>
      </w:r>
    </w:p>
    <w:p w14:paraId="10625AF6" w14:textId="77777777" w:rsidR="00871C05" w:rsidRDefault="00871C05" w:rsidP="00871C05">
      <w:pPr>
        <w:ind w:firstLine="567"/>
        <w:jc w:val="center"/>
      </w:pPr>
      <w:r>
        <w:t>Рисунок  1</w:t>
      </w:r>
      <w:r w:rsidRPr="001C7582">
        <w:t xml:space="preserve"> – График функциональной зависимости</w:t>
      </w:r>
    </w:p>
    <w:p w14:paraId="28483655" w14:textId="77777777" w:rsidR="00871C05" w:rsidRDefault="00871C05" w:rsidP="00871C05">
      <w:pPr>
        <w:ind w:firstLine="567"/>
        <w:jc w:val="center"/>
      </w:pPr>
    </w:p>
    <w:p w14:paraId="75591FBC" w14:textId="77777777" w:rsidR="00871C05" w:rsidRPr="001C7582" w:rsidRDefault="000359A3" w:rsidP="00871C05">
      <w:pPr>
        <w:ind w:firstLine="567"/>
        <w:jc w:val="center"/>
        <w:rPr>
          <w:color w:val="000000"/>
        </w:rPr>
      </w:pPr>
      <w:r>
        <w:rPr>
          <w:noProof/>
          <w:lang w:eastAsia="ru-RU"/>
        </w:rPr>
        <w:pict w14:anchorId="6978FC5D">
          <v:shape id="Рисунок 2" o:spid="_x0000_i1036" type="#_x0000_t75" alt="Описание: Pic1-4" style="width:226.5pt;height:130.5pt;visibility:visible">
            <v:imagedata r:id="rId42" o:title="Pic1-4" croptop="9064f" cropleft="1255f" cropright="765f"/>
          </v:shape>
        </w:pict>
      </w:r>
    </w:p>
    <w:p w14:paraId="77236CB9" w14:textId="77777777" w:rsidR="00871C05" w:rsidRDefault="00871C05" w:rsidP="00871C05">
      <w:pPr>
        <w:tabs>
          <w:tab w:val="left" w:pos="1500"/>
        </w:tabs>
        <w:ind w:firstLine="567"/>
        <w:jc w:val="center"/>
      </w:pPr>
      <w:r>
        <w:t>Рисунок 2</w:t>
      </w:r>
      <w:r w:rsidRPr="001C7582">
        <w:t xml:space="preserve"> – График количественной зависимости</w:t>
      </w:r>
    </w:p>
    <w:p w14:paraId="250EF81C" w14:textId="77777777" w:rsidR="00871C05" w:rsidRPr="001C7582" w:rsidRDefault="00871C05" w:rsidP="00871C05">
      <w:pPr>
        <w:tabs>
          <w:tab w:val="left" w:pos="1500"/>
        </w:tabs>
        <w:ind w:firstLine="567"/>
        <w:jc w:val="center"/>
      </w:pPr>
    </w:p>
    <w:p w14:paraId="4A510A3C" w14:textId="77777777" w:rsidR="00871C05" w:rsidRPr="001C7582" w:rsidRDefault="000359A3" w:rsidP="00871C05">
      <w:pPr>
        <w:tabs>
          <w:tab w:val="left" w:pos="1500"/>
        </w:tabs>
        <w:ind w:firstLine="567"/>
        <w:jc w:val="center"/>
        <w:rPr>
          <w:noProof/>
        </w:rPr>
      </w:pPr>
      <w:r>
        <w:rPr>
          <w:noProof/>
          <w:lang w:eastAsia="ru-RU"/>
        </w:rPr>
        <w:pict w14:anchorId="61765B9E">
          <v:shape id="Диаграмма 3" o:spid="_x0000_i1037" type="#_x0000_t75" style="width:242.5pt;height:130pt;visibility:visible" o:gfxdata="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">
            <v:imagedata r:id="rId43" o:title="" cropright="-95f"/>
            <o:lock v:ext="edit" aspectratio="f"/>
          </v:shape>
        </w:pict>
      </w:r>
    </w:p>
    <w:p w14:paraId="22028540" w14:textId="77777777" w:rsidR="00871C05" w:rsidRDefault="00871C05" w:rsidP="00871C05">
      <w:pPr>
        <w:pStyle w:val="12"/>
        <w:shd w:val="clear" w:color="auto" w:fill="auto"/>
        <w:spacing w:before="0" w:line="360" w:lineRule="auto"/>
        <w:ind w:firstLine="567"/>
        <w:jc w:val="center"/>
      </w:pPr>
      <w:r w:rsidRPr="001C7582">
        <w:t xml:space="preserve">1-изменение давления, Па; 2- задание, Па; </w:t>
      </w:r>
    </w:p>
    <w:p w14:paraId="55BEBFD7" w14:textId="77777777" w:rsidR="00871C05" w:rsidRPr="001C7582" w:rsidRDefault="00871C05" w:rsidP="00871C05">
      <w:pPr>
        <w:pStyle w:val="12"/>
        <w:shd w:val="clear" w:color="auto" w:fill="auto"/>
        <w:spacing w:before="0" w:line="360" w:lineRule="auto"/>
        <w:ind w:firstLine="567"/>
        <w:jc w:val="center"/>
      </w:pPr>
      <w:r w:rsidRPr="001C7582">
        <w:t>3- положение вала ИМ, % хода ИМ</w:t>
      </w:r>
    </w:p>
    <w:p w14:paraId="11D281E9" w14:textId="77777777" w:rsidR="00871C05" w:rsidRPr="001C7582" w:rsidRDefault="00871C05" w:rsidP="00871C05">
      <w:pPr>
        <w:pStyle w:val="12"/>
        <w:shd w:val="clear" w:color="auto" w:fill="auto"/>
        <w:spacing w:before="0" w:line="360" w:lineRule="auto"/>
        <w:ind w:firstLine="567"/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1C7582">
        <w:rPr>
          <w:sz w:val="24"/>
          <w:szCs w:val="24"/>
        </w:rPr>
        <w:t xml:space="preserve"> – Переходный процесс при </w:t>
      </w:r>
      <w:r w:rsidRPr="001C7582">
        <w:rPr>
          <w:sz w:val="24"/>
          <w:szCs w:val="24"/>
          <w:lang w:val="en-US"/>
        </w:rPr>
        <w:t>P</w:t>
      </w:r>
      <w:r w:rsidRPr="001C7582">
        <w:rPr>
          <w:sz w:val="24"/>
          <w:szCs w:val="24"/>
        </w:rPr>
        <w:t>=35 Па</w:t>
      </w:r>
    </w:p>
    <w:p w14:paraId="53CE8336" w14:textId="77777777" w:rsidR="00871C05" w:rsidRDefault="00871C05" w:rsidP="00871C05">
      <w:pPr>
        <w:tabs>
          <w:tab w:val="left" w:pos="1500"/>
        </w:tabs>
        <w:ind w:firstLine="567"/>
        <w:jc w:val="center"/>
      </w:pPr>
      <w:r>
        <w:t>Рисунок 3</w:t>
      </w:r>
      <w:r w:rsidRPr="001C7582">
        <w:t xml:space="preserve"> – График количественной зависимости с подрисуночной надписью</w:t>
      </w:r>
    </w:p>
    <w:p w14:paraId="348C97F8" w14:textId="77777777" w:rsidR="00871C05" w:rsidRPr="0080467D" w:rsidRDefault="00871C05" w:rsidP="00871C05">
      <w:pPr>
        <w:pStyle w:val="1"/>
        <w:spacing w:before="0" w:line="240" w:lineRule="auto"/>
        <w:jc w:val="both"/>
      </w:pPr>
      <w:r>
        <w:rPr>
          <w:b w:val="0"/>
          <w:szCs w:val="24"/>
        </w:rPr>
        <w:lastRenderedPageBreak/>
        <w:t xml:space="preserve">     В тексте обязательно должны быть расставлены ссылки на использованные источники. </w:t>
      </w:r>
      <w:r w:rsidRPr="00CF28F4">
        <w:rPr>
          <w:b w:val="0"/>
          <w:szCs w:val="24"/>
        </w:rPr>
        <w:t xml:space="preserve">Список использованных источников </w:t>
      </w:r>
      <w:r>
        <w:rPr>
          <w:b w:val="0"/>
          <w:szCs w:val="24"/>
        </w:rPr>
        <w:t xml:space="preserve">формируется в порядке ссылок по тексту реферата и </w:t>
      </w:r>
      <w:r w:rsidRPr="00CF28F4">
        <w:rPr>
          <w:b w:val="0"/>
          <w:szCs w:val="24"/>
        </w:rPr>
        <w:t xml:space="preserve">оформляется в соответствии с ГОСТ 7.1-2003. </w:t>
      </w:r>
    </w:p>
    <w:p w14:paraId="10AEC769" w14:textId="77777777" w:rsidR="00B72002" w:rsidRPr="001868E9" w:rsidRDefault="00B72002" w:rsidP="00B72002">
      <w:pPr>
        <w:pStyle w:val="1"/>
        <w:spacing w:before="0" w:after="0" w:line="240" w:lineRule="auto"/>
        <w:jc w:val="both"/>
        <w:rPr>
          <w:b w:val="0"/>
          <w:i/>
          <w:szCs w:val="24"/>
        </w:rPr>
      </w:pPr>
      <w:r w:rsidRPr="001868E9">
        <w:rPr>
          <w:b w:val="0"/>
          <w:i/>
          <w:szCs w:val="24"/>
        </w:rPr>
        <w:t>Примеры библиографических описаний (ГОСТ 7.1-2003)</w:t>
      </w:r>
    </w:p>
    <w:p w14:paraId="1C24B11B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1.Описание изданий с одним автором</w:t>
      </w:r>
    </w:p>
    <w:p w14:paraId="46AB27DC" w14:textId="77777777" w:rsidR="00B72002" w:rsidRPr="001868E9" w:rsidRDefault="00B72002" w:rsidP="00B72002">
      <w:pPr>
        <w:ind w:firstLine="567"/>
      </w:pPr>
      <w:r w:rsidRPr="001868E9">
        <w:t xml:space="preserve"> Сибикин, Ю.Д. Электроснабжение промышленных и гражданских зданий </w:t>
      </w:r>
      <w:r w:rsidRPr="001868E9">
        <w:sym w:font="Symbol" w:char="F05B"/>
      </w:r>
      <w:r w:rsidRPr="001868E9">
        <w:t>Текст</w:t>
      </w:r>
      <w:r w:rsidRPr="001868E9">
        <w:sym w:font="Symbol" w:char="F05D"/>
      </w:r>
      <w:r w:rsidRPr="001868E9">
        <w:t xml:space="preserve"> : учеб. для сред. проф. образ. / ЮД. Сибикин. – М. : </w:t>
      </w:r>
      <w:r w:rsidRPr="001868E9">
        <w:rPr>
          <w:lang w:val="en-US"/>
        </w:rPr>
        <w:t>Academia</w:t>
      </w:r>
      <w:r w:rsidRPr="001868E9">
        <w:t xml:space="preserve">, 2006. – 362 с. : ил., табл. (Среднее проф. образование: Строительство и архитектура). – </w:t>
      </w:r>
      <w:r w:rsidRPr="001868E9">
        <w:rPr>
          <w:lang w:val="en-US"/>
        </w:rPr>
        <w:t>ISBN</w:t>
      </w:r>
      <w:r w:rsidRPr="001868E9">
        <w:t xml:space="preserve"> 5-7695-2250-Х.</w:t>
      </w:r>
    </w:p>
    <w:p w14:paraId="2F24EE9A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2.Описание с двумя авторами</w:t>
      </w:r>
    </w:p>
    <w:p w14:paraId="36E24EF5" w14:textId="77777777" w:rsidR="00B72002" w:rsidRPr="001868E9" w:rsidRDefault="00B72002" w:rsidP="00B72002">
      <w:pPr>
        <w:ind w:firstLine="567"/>
      </w:pPr>
      <w:r w:rsidRPr="001868E9">
        <w:t xml:space="preserve">Чертов, А.Г. Задачник по физике </w:t>
      </w:r>
      <w:r w:rsidRPr="001868E9">
        <w:sym w:font="Symbol" w:char="F05B"/>
      </w:r>
      <w:r w:rsidRPr="001868E9">
        <w:t>Текст</w:t>
      </w:r>
      <w:r w:rsidRPr="001868E9">
        <w:sym w:font="Symbol" w:char="F05D"/>
      </w:r>
      <w:r w:rsidRPr="001868E9">
        <w:t xml:space="preserve"> : учеб. пособие / А.Г. Чертов, А.А. Воробьев. – 8-е изд., перераб. и доп. – М. : Физматлит, 2008. – 640 с. : ил. – </w:t>
      </w:r>
      <w:r w:rsidRPr="001868E9">
        <w:rPr>
          <w:lang w:val="en-US"/>
        </w:rPr>
        <w:t>ISBN</w:t>
      </w:r>
      <w:r w:rsidRPr="001868E9">
        <w:t xml:space="preserve"> 9875-94052-145-2.</w:t>
      </w:r>
    </w:p>
    <w:p w14:paraId="22FBCBA5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3.Описание с тремя авторами</w:t>
      </w:r>
    </w:p>
    <w:p w14:paraId="30C04D16" w14:textId="77777777" w:rsidR="00B72002" w:rsidRPr="001868E9" w:rsidRDefault="00B72002" w:rsidP="00B72002">
      <w:pPr>
        <w:ind w:firstLine="567"/>
      </w:pPr>
      <w:r w:rsidRPr="001868E9">
        <w:t xml:space="preserve">Костин, В.Ф. Мостовые краны общего назначения </w:t>
      </w:r>
      <w:r w:rsidRPr="001868E9">
        <w:sym w:font="Symbol" w:char="F05B"/>
      </w:r>
      <w:r w:rsidRPr="001868E9">
        <w:t>Текст</w:t>
      </w:r>
      <w:r w:rsidRPr="001868E9">
        <w:sym w:font="Symbol" w:char="F05D"/>
      </w:r>
      <w:r w:rsidRPr="001868E9">
        <w:t xml:space="preserve"> : учеб. пособие / В.Ф. Костин, Н.Ш. Тютеряков, Н.В. Оншин; МГТУ, </w:t>
      </w:r>
      <w:r w:rsidRPr="001868E9">
        <w:sym w:font="Symbol" w:char="F05B"/>
      </w:r>
      <w:r w:rsidRPr="001868E9">
        <w:t>каф. МОМЗ</w:t>
      </w:r>
      <w:r w:rsidRPr="001868E9">
        <w:sym w:font="Symbol" w:char="F05D"/>
      </w:r>
      <w:r w:rsidRPr="001868E9">
        <w:t>. – Магнитогорск, 2011. – 116 с. : ил., табл.</w:t>
      </w:r>
    </w:p>
    <w:p w14:paraId="5C5A1E28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4.Описание изданий под заглавием</w:t>
      </w:r>
    </w:p>
    <w:p w14:paraId="0843C438" w14:textId="77777777" w:rsidR="00B72002" w:rsidRPr="001868E9" w:rsidRDefault="00B72002" w:rsidP="00B72002">
      <w:pPr>
        <w:ind w:firstLine="567"/>
      </w:pPr>
      <w:r w:rsidRPr="001868E9">
        <w:t xml:space="preserve">Математика </w:t>
      </w:r>
      <w:r w:rsidRPr="001868E9">
        <w:sym w:font="Symbol" w:char="F05B"/>
      </w:r>
      <w:r w:rsidRPr="001868E9">
        <w:t>Текст</w:t>
      </w:r>
      <w:r w:rsidRPr="001868E9">
        <w:sym w:font="Symbol" w:char="F05D"/>
      </w:r>
      <w:r w:rsidRPr="001868E9">
        <w:t xml:space="preserve"> : учеб. пособие / Ю.М. Данилов, Л.Н. Журбенко, Г.А. Никонова и др.; под ред. Л.Н. Журбенко, Г.А. Никоновой; Казан. гос. технолог. ун-т. – М. : ИНФРА-М, 2011. – 496 с. : ил., табл. – (Высшее образование). – </w:t>
      </w:r>
      <w:r w:rsidRPr="001868E9">
        <w:rPr>
          <w:lang w:val="en-US"/>
        </w:rPr>
        <w:t>ISBN</w:t>
      </w:r>
      <w:r w:rsidRPr="001868E9">
        <w:t xml:space="preserve"> 5-16-0022673-2.</w:t>
      </w:r>
    </w:p>
    <w:p w14:paraId="2ACB4A19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5.Описание многотомных изданий</w:t>
      </w:r>
    </w:p>
    <w:p w14:paraId="53E66BEF" w14:textId="77777777" w:rsidR="00B72002" w:rsidRPr="001868E9" w:rsidRDefault="00B72002" w:rsidP="00B72002">
      <w:pPr>
        <w:ind w:firstLine="567"/>
      </w:pPr>
      <w:r w:rsidRPr="001868E9">
        <w:rPr>
          <w:spacing w:val="-2"/>
        </w:rPr>
        <w:t xml:space="preserve">Сорокин, В.С. Материалы и элементы электронной техники </w:t>
      </w:r>
      <w:r w:rsidRPr="001868E9">
        <w:rPr>
          <w:spacing w:val="-2"/>
        </w:rPr>
        <w:sym w:font="Symbol" w:char="F05B"/>
      </w:r>
      <w:r w:rsidRPr="001868E9">
        <w:rPr>
          <w:spacing w:val="-2"/>
        </w:rPr>
        <w:t>Текст</w:t>
      </w:r>
      <w:r w:rsidRPr="001868E9">
        <w:rPr>
          <w:spacing w:val="-2"/>
        </w:rPr>
        <w:sym w:font="Symbol" w:char="F05D"/>
      </w:r>
      <w:r w:rsidRPr="001868E9">
        <w:rPr>
          <w:spacing w:val="-2"/>
        </w:rPr>
        <w:t xml:space="preserve"> : учеб. в 2-х т</w:t>
      </w:r>
      <w:r w:rsidRPr="001868E9">
        <w:t xml:space="preserve">. Т.1: Проводники, полупроводники, диэлектрики: учебник для  студ. вузов, обучающихся по направлению «Электроники и микроэлектроника» / В.С. Сорокин, Б.Л. Антипов, Н.П. Лазарева. – М. : ИЦ Академия, 2006. – 440 с. : ил., табл. – (Высшее профессиональное образование: Радиоэлектроника). – </w:t>
      </w:r>
      <w:r w:rsidRPr="001868E9">
        <w:rPr>
          <w:lang w:val="en-US"/>
        </w:rPr>
        <w:t>ISBN</w:t>
      </w:r>
      <w:r w:rsidRPr="001868E9">
        <w:t xml:space="preserve"> 5-7695-2785-4.</w:t>
      </w:r>
    </w:p>
    <w:p w14:paraId="49C79B45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6.Описание электронных изданий локального доступа</w:t>
      </w:r>
    </w:p>
    <w:p w14:paraId="099C920B" w14:textId="77777777" w:rsidR="00B72002" w:rsidRPr="001868E9" w:rsidRDefault="00B72002" w:rsidP="00B72002">
      <w:pPr>
        <w:ind w:firstLine="567"/>
      </w:pPr>
      <w:r w:rsidRPr="001868E9">
        <w:t xml:space="preserve">Рассолов, М.М. Актуальные проблемы теории государства и права </w:t>
      </w:r>
      <w:r w:rsidRPr="001868E9">
        <w:rPr>
          <w:spacing w:val="-2"/>
        </w:rPr>
        <w:sym w:font="Symbol" w:char="F05B"/>
      </w:r>
      <w:r w:rsidRPr="001868E9">
        <w:rPr>
          <w:spacing w:val="-2"/>
        </w:rPr>
        <w:t>Электронный ресурс</w:t>
      </w:r>
      <w:r w:rsidRPr="001868E9">
        <w:rPr>
          <w:spacing w:val="-2"/>
        </w:rPr>
        <w:sym w:font="Symbol" w:char="F05D"/>
      </w:r>
      <w:r w:rsidRPr="001868E9">
        <w:rPr>
          <w:spacing w:val="-2"/>
        </w:rPr>
        <w:t xml:space="preserve"> : учебное пособие / М.М. Расолов, В.П. Малахов, А.А. Иванов. – 2-е изд. перераб. и доп. – М. : ЮНИТИ-ДАНА: Закон и право, 2011. – 1 электрон. опт. диск (</w:t>
      </w:r>
      <w:r w:rsidRPr="001868E9">
        <w:rPr>
          <w:spacing w:val="-2"/>
          <w:lang w:val="en-US"/>
        </w:rPr>
        <w:t>CD</w:t>
      </w:r>
      <w:r w:rsidRPr="001868E9">
        <w:rPr>
          <w:spacing w:val="-2"/>
        </w:rPr>
        <w:t>-</w:t>
      </w:r>
      <w:r w:rsidRPr="001868E9">
        <w:rPr>
          <w:spacing w:val="-2"/>
          <w:lang w:val="en-US"/>
        </w:rPr>
        <w:t>ROM</w:t>
      </w:r>
      <w:r w:rsidRPr="001868E9">
        <w:rPr>
          <w:spacing w:val="-2"/>
        </w:rPr>
        <w:t xml:space="preserve">). – (Учебная литер. для высшего и сред. проф. образ.). – Загл. с этикетки диска. – </w:t>
      </w:r>
      <w:r w:rsidRPr="001868E9">
        <w:rPr>
          <w:lang w:val="en-US"/>
        </w:rPr>
        <w:t>ISBN</w:t>
      </w:r>
      <w:r w:rsidRPr="001868E9">
        <w:t xml:space="preserve"> 978-5-238-02050-1.</w:t>
      </w:r>
    </w:p>
    <w:p w14:paraId="569B59A8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7.Описание электронных изданий удаленного доступа</w:t>
      </w:r>
    </w:p>
    <w:p w14:paraId="20CB5B93" w14:textId="77777777" w:rsidR="00B72002" w:rsidRPr="001868E9" w:rsidRDefault="00B72002" w:rsidP="00B72002">
      <w:pPr>
        <w:ind w:firstLine="567"/>
      </w:pPr>
      <w:r w:rsidRPr="001868E9">
        <w:t xml:space="preserve">Аббасов, И.Б. Моделирование нелинейных волновых явлений на поверхности мелководья </w:t>
      </w:r>
      <w:r w:rsidRPr="001868E9">
        <w:rPr>
          <w:spacing w:val="-2"/>
        </w:rPr>
        <w:sym w:font="Symbol" w:char="F05B"/>
      </w:r>
      <w:r w:rsidRPr="001868E9">
        <w:rPr>
          <w:spacing w:val="-2"/>
        </w:rPr>
        <w:t>Электронный ресурс</w:t>
      </w:r>
      <w:r w:rsidRPr="001868E9">
        <w:rPr>
          <w:spacing w:val="-2"/>
        </w:rPr>
        <w:sym w:font="Symbol" w:char="F05D"/>
      </w:r>
      <w:r w:rsidRPr="001868E9">
        <w:rPr>
          <w:spacing w:val="-2"/>
        </w:rPr>
        <w:t xml:space="preserve">. М. : Физмалит, 2010. – 128 с. – Режим доступа: </w:t>
      </w:r>
      <w:hyperlink r:id="rId44" w:history="1">
        <w:r w:rsidRPr="001868E9">
          <w:rPr>
            <w:rStyle w:val="ab"/>
            <w:rFonts w:eastAsia="OpenSymbol"/>
            <w:spacing w:val="-2"/>
            <w:lang w:val="en-US"/>
          </w:rPr>
          <w:t>http</w:t>
        </w:r>
        <w:r w:rsidRPr="001868E9">
          <w:rPr>
            <w:rStyle w:val="ab"/>
            <w:rFonts w:eastAsia="OpenSymbol"/>
            <w:spacing w:val="-2"/>
          </w:rPr>
          <w:t>://</w:t>
        </w:r>
        <w:r w:rsidRPr="001868E9">
          <w:rPr>
            <w:rStyle w:val="ab"/>
            <w:rFonts w:eastAsia="OpenSymbol"/>
            <w:spacing w:val="-2"/>
            <w:lang w:val="en-US"/>
          </w:rPr>
          <w:t>e</w:t>
        </w:r>
        <w:r w:rsidRPr="001868E9">
          <w:rPr>
            <w:rStyle w:val="ab"/>
            <w:rFonts w:eastAsia="OpenSymbol"/>
            <w:spacing w:val="-2"/>
          </w:rPr>
          <w:t>.</w:t>
        </w:r>
        <w:r w:rsidRPr="001868E9">
          <w:rPr>
            <w:rStyle w:val="ab"/>
            <w:rFonts w:eastAsia="OpenSymbol"/>
            <w:spacing w:val="-2"/>
            <w:lang w:val="en-US"/>
          </w:rPr>
          <w:t>lanbook</w:t>
        </w:r>
        <w:r w:rsidRPr="001868E9">
          <w:rPr>
            <w:rStyle w:val="ab"/>
            <w:rFonts w:eastAsia="OpenSymbol"/>
            <w:spacing w:val="-2"/>
          </w:rPr>
          <w:t>.</w:t>
        </w:r>
        <w:r w:rsidRPr="001868E9">
          <w:rPr>
            <w:rStyle w:val="ab"/>
            <w:rFonts w:eastAsia="OpenSymbol"/>
            <w:spacing w:val="-2"/>
            <w:lang w:val="en-US"/>
          </w:rPr>
          <w:t>com</w:t>
        </w:r>
        <w:r w:rsidRPr="001868E9">
          <w:rPr>
            <w:rStyle w:val="ab"/>
            <w:rFonts w:eastAsia="OpenSymbol"/>
            <w:spacing w:val="-2"/>
          </w:rPr>
          <w:t>/</w:t>
        </w:r>
        <w:r w:rsidRPr="001868E9">
          <w:rPr>
            <w:rStyle w:val="ab"/>
            <w:rFonts w:eastAsia="OpenSymbol"/>
            <w:spacing w:val="-2"/>
            <w:lang w:val="en-US"/>
          </w:rPr>
          <w:t>view</w:t>
        </w:r>
        <w:r w:rsidRPr="001868E9">
          <w:rPr>
            <w:rStyle w:val="ab"/>
            <w:rFonts w:eastAsia="OpenSymbol"/>
            <w:spacing w:val="-2"/>
          </w:rPr>
          <w:t>/</w:t>
        </w:r>
        <w:r w:rsidRPr="001868E9">
          <w:rPr>
            <w:rStyle w:val="ab"/>
            <w:rFonts w:eastAsia="OpenSymbol"/>
            <w:spacing w:val="-2"/>
            <w:lang w:val="en-US"/>
          </w:rPr>
          <w:t>book</w:t>
        </w:r>
        <w:r w:rsidRPr="001868E9">
          <w:rPr>
            <w:rStyle w:val="ab"/>
            <w:rFonts w:eastAsia="OpenSymbol"/>
            <w:spacing w:val="-2"/>
          </w:rPr>
          <w:t>/2661/</w:t>
        </w:r>
      </w:hyperlink>
      <w:r w:rsidRPr="001868E9">
        <w:rPr>
          <w:spacing w:val="-2"/>
        </w:rPr>
        <w:t>. – Заглавие с экрана</w:t>
      </w:r>
      <w:r w:rsidRPr="001868E9">
        <w:t xml:space="preserve"> </w:t>
      </w:r>
      <w:r w:rsidRPr="001868E9">
        <w:rPr>
          <w:lang w:val="en-US"/>
        </w:rPr>
        <w:t>ISBN</w:t>
      </w:r>
      <w:r w:rsidRPr="001868E9">
        <w:t xml:space="preserve"> 978-5-9921-1254-3.</w:t>
      </w:r>
    </w:p>
    <w:p w14:paraId="3484CC34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8.Описание законодательных материалов</w:t>
      </w:r>
    </w:p>
    <w:p w14:paraId="659AAA66" w14:textId="77777777" w:rsidR="00B72002" w:rsidRPr="001868E9" w:rsidRDefault="00B72002" w:rsidP="00B72002">
      <w:pPr>
        <w:ind w:firstLine="567"/>
      </w:pPr>
      <w:r w:rsidRPr="001868E9">
        <w:t xml:space="preserve">Гражданский процессуальный кодекс РСФСР [Текст] : [принят третьей сес. Верхов. Совета РСФСР шестого созыва 11 июня 1964 г.] : офиц. текст : по состоянию на 15 нояб. 2001 г. / М-во юстиции  Рос. Федерации. – М. : Маркетинг, 2001. – 159, [1] с. ; 21 см. – 3000 экз. – </w:t>
      </w:r>
      <w:r w:rsidRPr="001868E9">
        <w:rPr>
          <w:lang w:val="en-US"/>
        </w:rPr>
        <w:t>ISBN</w:t>
      </w:r>
      <w:r w:rsidRPr="001868E9">
        <w:t xml:space="preserve"> 5-94462-191-5.</w:t>
      </w:r>
    </w:p>
    <w:p w14:paraId="7987FE24" w14:textId="77777777" w:rsidR="00B72002" w:rsidRPr="001868E9" w:rsidRDefault="00B72002" w:rsidP="00B72002">
      <w:pPr>
        <w:pStyle w:val="2"/>
        <w:tabs>
          <w:tab w:val="left" w:pos="284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9.Описание стандартов</w:t>
      </w:r>
    </w:p>
    <w:p w14:paraId="712DAB47" w14:textId="77777777" w:rsidR="00B72002" w:rsidRPr="001868E9" w:rsidRDefault="00B72002" w:rsidP="00B72002">
      <w:pPr>
        <w:ind w:firstLine="567"/>
      </w:pPr>
      <w:r w:rsidRPr="001868E9">
        <w:t xml:space="preserve">ГОСТ Р 517721–2001. Аппаратура радиоэлектронная бытовая. Входные и выходные параметры и типы соединений. Технические требования [Текст]. – Введ. 2002–01–01. – М. : Изд-во стандартов, 2001. – </w:t>
      </w:r>
      <w:r w:rsidRPr="001868E9">
        <w:rPr>
          <w:lang w:val="en-US"/>
        </w:rPr>
        <w:t>IV</w:t>
      </w:r>
      <w:r w:rsidRPr="001868E9">
        <w:t xml:space="preserve">, 27 с. : ил. ; 29 см. </w:t>
      </w:r>
    </w:p>
    <w:p w14:paraId="0010BAE8" w14:textId="77777777" w:rsidR="00B72002" w:rsidRPr="001868E9" w:rsidRDefault="00B72002" w:rsidP="00B72002">
      <w:pPr>
        <w:pStyle w:val="2"/>
        <w:tabs>
          <w:tab w:val="left" w:pos="142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10.Описание патентных документов</w:t>
      </w:r>
    </w:p>
    <w:p w14:paraId="1CDF105A" w14:textId="77777777" w:rsidR="00B72002" w:rsidRPr="001868E9" w:rsidRDefault="00B72002" w:rsidP="00B72002">
      <w:pPr>
        <w:ind w:firstLine="567"/>
      </w:pPr>
      <w:r w:rsidRPr="001868E9">
        <w:t>Пат. 2187888 Российская Федерация, МПК</w:t>
      </w:r>
      <w:r w:rsidRPr="001868E9">
        <w:rPr>
          <w:vertAlign w:val="superscript"/>
        </w:rPr>
        <w:t xml:space="preserve">7 </w:t>
      </w:r>
      <w:r w:rsidRPr="001868E9">
        <w:rPr>
          <w:lang w:val="en-US"/>
        </w:rPr>
        <w:t>H</w:t>
      </w:r>
      <w:r w:rsidRPr="001868E9">
        <w:t xml:space="preserve"> 04 В 1/38, Н 04 </w:t>
      </w:r>
      <w:r w:rsidRPr="001868E9">
        <w:rPr>
          <w:lang w:val="en-US"/>
        </w:rPr>
        <w:t>J</w:t>
      </w:r>
      <w:r w:rsidRPr="001868E9">
        <w:t xml:space="preserve"> 13/00. Приемопередающее устройство [Текст] / Чугаева В. И. ; заявитель и патентообладатель Воронеж. науч.-ислед. ин-т связи. – № 2000131736/09 ; заявл. 18.12.00 ; опубл. 20.08.02, Бюл. № 23 (</w:t>
      </w:r>
      <w:r w:rsidRPr="001868E9">
        <w:rPr>
          <w:lang w:val="en-US"/>
        </w:rPr>
        <w:t>II</w:t>
      </w:r>
      <w:r w:rsidRPr="001868E9">
        <w:t xml:space="preserve"> ч.). – 3 с. : ил.</w:t>
      </w:r>
    </w:p>
    <w:p w14:paraId="34831DC5" w14:textId="77777777" w:rsidR="00B72002" w:rsidRPr="001868E9" w:rsidRDefault="00B72002" w:rsidP="00B72002">
      <w:pPr>
        <w:pStyle w:val="2"/>
        <w:tabs>
          <w:tab w:val="left" w:pos="142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11.Описание сериальных и других продолжающихся ресурсов</w:t>
      </w:r>
    </w:p>
    <w:p w14:paraId="2519E436" w14:textId="77777777" w:rsidR="00B72002" w:rsidRPr="001868E9" w:rsidRDefault="00B72002" w:rsidP="00B72002">
      <w:pPr>
        <w:ind w:firstLine="567"/>
      </w:pPr>
      <w:r w:rsidRPr="001868E9">
        <w:t>Актуальные проблемы современной науки</w:t>
      </w:r>
      <w:r w:rsidRPr="001868E9">
        <w:rPr>
          <w:b/>
          <w:bCs/>
        </w:rPr>
        <w:t xml:space="preserve"> </w:t>
      </w:r>
      <w:r w:rsidRPr="001868E9">
        <w:t xml:space="preserve">[Текст] : информ.-аналит. журн. / учредитель ООО «Компания «Спутник +». – 2001, июнь –    . – М. : Спутник +, 2001–    . – Двухмес. – </w:t>
      </w:r>
      <w:r w:rsidRPr="001868E9">
        <w:rPr>
          <w:lang w:val="en-US"/>
        </w:rPr>
        <w:t>ISSN</w:t>
      </w:r>
      <w:r w:rsidRPr="001868E9">
        <w:t xml:space="preserve"> 1680-2721. 2001, № 1–3. – 2000 экз.</w:t>
      </w:r>
    </w:p>
    <w:p w14:paraId="6D54B6B1" w14:textId="77777777" w:rsidR="00B72002" w:rsidRPr="001868E9" w:rsidRDefault="00B72002" w:rsidP="00B72002">
      <w:pPr>
        <w:pStyle w:val="2"/>
        <w:tabs>
          <w:tab w:val="left" w:pos="142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868E9">
        <w:rPr>
          <w:rFonts w:ascii="Times New Roman" w:hAnsi="Times New Roman" w:cs="Times New Roman"/>
          <w:b w:val="0"/>
          <w:sz w:val="24"/>
          <w:szCs w:val="24"/>
        </w:rPr>
        <w:t>12.Описание продолжающегося сборника</w:t>
      </w:r>
    </w:p>
    <w:p w14:paraId="65F1A4A7" w14:textId="77777777" w:rsidR="00B72002" w:rsidRPr="001868E9" w:rsidRDefault="00B72002" w:rsidP="00B72002">
      <w:pPr>
        <w:ind w:firstLine="567"/>
      </w:pPr>
      <w:r w:rsidRPr="001868E9">
        <w:t>Вопросы инженерной сейсмологии</w:t>
      </w:r>
      <w:r w:rsidRPr="001868E9">
        <w:rPr>
          <w:b/>
          <w:bCs/>
        </w:rPr>
        <w:t xml:space="preserve"> </w:t>
      </w:r>
      <w:r w:rsidRPr="001868E9">
        <w:t xml:space="preserve">[Текст] : сб. науч. тр. / Рос. акад. наук, Ин-т физики Земли. – Вып. 1 (1958)–    . – М. : Наука, 2001–    . – </w:t>
      </w:r>
      <w:r w:rsidRPr="001868E9">
        <w:rPr>
          <w:lang w:val="en-US"/>
        </w:rPr>
        <w:t>ISSN</w:t>
      </w:r>
      <w:r w:rsidRPr="001868E9">
        <w:t xml:space="preserve"> 0203-9478. </w:t>
      </w:r>
    </w:p>
    <w:p w14:paraId="02467A5B" w14:textId="77777777" w:rsidR="00B72002" w:rsidRPr="001868E9" w:rsidRDefault="00B72002" w:rsidP="00B72002">
      <w:pPr>
        <w:ind w:firstLine="567"/>
      </w:pPr>
      <w:r w:rsidRPr="001868E9">
        <w:lastRenderedPageBreak/>
        <w:t>Вып. 34. – 2001. – 137 с. – 500 экз.</w:t>
      </w:r>
    </w:p>
    <w:p w14:paraId="64D0A6CF" w14:textId="77777777" w:rsidR="00B72002" w:rsidRPr="001868E9" w:rsidRDefault="00B72002" w:rsidP="00B72002">
      <w:pPr>
        <w:ind w:firstLine="567"/>
      </w:pPr>
      <w:r w:rsidRPr="001868E9">
        <w:t>Вып. 35: Прогнозирование землетрясений. – 2001. – 182 с. – 650 экз.</w:t>
      </w:r>
    </w:p>
    <w:p w14:paraId="339C446B" w14:textId="77777777" w:rsidR="00B72002" w:rsidRPr="001868E9" w:rsidRDefault="00B72002" w:rsidP="00B72002"/>
    <w:p w14:paraId="0CF998F6" w14:textId="77777777" w:rsidR="00B72002" w:rsidRDefault="00B72002" w:rsidP="006E3C82">
      <w:pPr>
        <w:ind w:left="720"/>
      </w:pPr>
    </w:p>
    <w:sectPr w:rsidR="00B72002" w:rsidSect="009B3B67">
      <w:pgSz w:w="11906" w:h="16838"/>
      <w:pgMar w:top="851" w:right="851" w:bottom="851" w:left="90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2521D6" w14:textId="77777777" w:rsidR="0064591D" w:rsidRDefault="0064591D">
      <w:r>
        <w:separator/>
      </w:r>
    </w:p>
  </w:endnote>
  <w:endnote w:type="continuationSeparator" w:id="0">
    <w:p w14:paraId="30F21ACF" w14:textId="77777777" w:rsidR="0064591D" w:rsidRDefault="006459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92B18B" w14:textId="77777777" w:rsidR="00332310" w:rsidRDefault="00332310" w:rsidP="00A64AB2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C26F2">
      <w:rPr>
        <w:noProof/>
      </w:rPr>
      <w:t>30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F85D91" w14:textId="77777777" w:rsidR="0064591D" w:rsidRDefault="0064591D">
      <w:r>
        <w:separator/>
      </w:r>
    </w:p>
  </w:footnote>
  <w:footnote w:type="continuationSeparator" w:id="0">
    <w:p w14:paraId="5A906F35" w14:textId="77777777" w:rsidR="0064591D" w:rsidRDefault="006459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906C9"/>
    <w:multiLevelType w:val="hybridMultilevel"/>
    <w:tmpl w:val="1422AA3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F1EC6"/>
    <w:multiLevelType w:val="hybridMultilevel"/>
    <w:tmpl w:val="9EA226BC"/>
    <w:lvl w:ilvl="0" w:tplc="269C88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170388"/>
    <w:multiLevelType w:val="multilevel"/>
    <w:tmpl w:val="331ADA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8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7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2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80" w:hanging="1440"/>
      </w:pPr>
      <w:rPr>
        <w:rFonts w:hint="default"/>
      </w:rPr>
    </w:lvl>
  </w:abstractNum>
  <w:abstractNum w:abstractNumId="3" w15:restartNumberingAfterBreak="0">
    <w:nsid w:val="0BBD7F9E"/>
    <w:multiLevelType w:val="hybridMultilevel"/>
    <w:tmpl w:val="48741F72"/>
    <w:lvl w:ilvl="0" w:tplc="444EC3A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7B63BE"/>
    <w:multiLevelType w:val="hybridMultilevel"/>
    <w:tmpl w:val="53729E82"/>
    <w:lvl w:ilvl="0" w:tplc="C444F1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F0723"/>
    <w:multiLevelType w:val="hybridMultilevel"/>
    <w:tmpl w:val="F6360A9A"/>
    <w:lvl w:ilvl="0" w:tplc="F42489E6">
      <w:start w:val="1"/>
      <w:numFmt w:val="decimal"/>
      <w:lvlText w:val="%1."/>
      <w:lvlJc w:val="left"/>
      <w:pPr>
        <w:ind w:left="501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6" w15:restartNumberingAfterBreak="0">
    <w:nsid w:val="17CD4B21"/>
    <w:multiLevelType w:val="multilevel"/>
    <w:tmpl w:val="D1B45DE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18580FC9"/>
    <w:multiLevelType w:val="hybridMultilevel"/>
    <w:tmpl w:val="8CA29F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EA6D47"/>
    <w:multiLevelType w:val="hybridMultilevel"/>
    <w:tmpl w:val="3BF2013C"/>
    <w:lvl w:ilvl="0" w:tplc="5BDEB2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BD27A9"/>
    <w:multiLevelType w:val="hybridMultilevel"/>
    <w:tmpl w:val="BA1A058A"/>
    <w:lvl w:ilvl="0" w:tplc="285230C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0" w15:restartNumberingAfterBreak="0">
    <w:nsid w:val="236766F3"/>
    <w:multiLevelType w:val="multilevel"/>
    <w:tmpl w:val="A01A98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258F1329"/>
    <w:multiLevelType w:val="multilevel"/>
    <w:tmpl w:val="1CF097B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eastAsia="Calibri" w:hAnsi="Times New Roman" w:cs="Times New Roman"/>
      </w:rPr>
    </w:lvl>
    <w:lvl w:ilvl="1">
      <w:start w:val="1"/>
      <w:numFmt w:val="decimal"/>
      <w:lvlText w:val="%1.%2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 w15:restartNumberingAfterBreak="0">
    <w:nsid w:val="26D31A0C"/>
    <w:multiLevelType w:val="multilevel"/>
    <w:tmpl w:val="00B479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27AC228E"/>
    <w:multiLevelType w:val="hybridMultilevel"/>
    <w:tmpl w:val="D22EDB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1C02B3"/>
    <w:multiLevelType w:val="hybridMultilevel"/>
    <w:tmpl w:val="5ACEFD76"/>
    <w:lvl w:ilvl="0" w:tplc="0419000F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5" w15:restartNumberingAfterBreak="0">
    <w:nsid w:val="2AFD6BED"/>
    <w:multiLevelType w:val="hybridMultilevel"/>
    <w:tmpl w:val="5428EB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5701B9"/>
    <w:multiLevelType w:val="hybridMultilevel"/>
    <w:tmpl w:val="96C200C4"/>
    <w:lvl w:ilvl="0" w:tplc="AC50F61C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15078EB"/>
    <w:multiLevelType w:val="multilevel"/>
    <w:tmpl w:val="513604B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32DE28B9"/>
    <w:multiLevelType w:val="multilevel"/>
    <w:tmpl w:val="DF542D9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34FA275B"/>
    <w:multiLevelType w:val="multilevel"/>
    <w:tmpl w:val="1D801E5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35E25F70"/>
    <w:multiLevelType w:val="hybridMultilevel"/>
    <w:tmpl w:val="402A1092"/>
    <w:lvl w:ilvl="0" w:tplc="5D0C33AA">
      <w:start w:val="1"/>
      <w:numFmt w:val="decimal"/>
      <w:lvlText w:val="%1."/>
      <w:lvlJc w:val="center"/>
      <w:pPr>
        <w:tabs>
          <w:tab w:val="num" w:pos="357"/>
        </w:tabs>
        <w:ind w:left="0" w:firstLine="35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6EA7C4C"/>
    <w:multiLevelType w:val="hybridMultilevel"/>
    <w:tmpl w:val="66E4B2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82069E8"/>
    <w:multiLevelType w:val="hybridMultilevel"/>
    <w:tmpl w:val="2D6291F6"/>
    <w:lvl w:ilvl="0" w:tplc="27601994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5B0D3E"/>
    <w:multiLevelType w:val="hybridMultilevel"/>
    <w:tmpl w:val="CEAE8144"/>
    <w:lvl w:ilvl="0" w:tplc="C444F1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9C3584"/>
    <w:multiLevelType w:val="hybridMultilevel"/>
    <w:tmpl w:val="9C44883E"/>
    <w:lvl w:ilvl="0" w:tplc="AC50F61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 w15:restartNumberingAfterBreak="0">
    <w:nsid w:val="455A4BD6"/>
    <w:multiLevelType w:val="multilevel"/>
    <w:tmpl w:val="06B6E87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464B63A1"/>
    <w:multiLevelType w:val="hybridMultilevel"/>
    <w:tmpl w:val="ACD606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4B419F"/>
    <w:multiLevelType w:val="multilevel"/>
    <w:tmpl w:val="513604B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 w15:restartNumberingAfterBreak="0">
    <w:nsid w:val="4BD74CD1"/>
    <w:multiLevelType w:val="hybridMultilevel"/>
    <w:tmpl w:val="237A4B74"/>
    <w:lvl w:ilvl="0" w:tplc="384E965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4C650997"/>
    <w:multiLevelType w:val="hybridMultilevel"/>
    <w:tmpl w:val="14E02F54"/>
    <w:lvl w:ilvl="0" w:tplc="AC50F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D656CCB"/>
    <w:multiLevelType w:val="hybridMultilevel"/>
    <w:tmpl w:val="0908E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0260F20"/>
    <w:multiLevelType w:val="hybridMultilevel"/>
    <w:tmpl w:val="782EEF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832C3C"/>
    <w:multiLevelType w:val="hybridMultilevel"/>
    <w:tmpl w:val="7D9422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7714992"/>
    <w:multiLevelType w:val="hybridMultilevel"/>
    <w:tmpl w:val="78FCFECE"/>
    <w:lvl w:ilvl="0" w:tplc="AC50F6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5CEA4DF4"/>
    <w:multiLevelType w:val="multilevel"/>
    <w:tmpl w:val="BBF0A0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63545DB3"/>
    <w:multiLevelType w:val="hybridMultilevel"/>
    <w:tmpl w:val="C706D9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0A4B0B"/>
    <w:multiLevelType w:val="hybridMultilevel"/>
    <w:tmpl w:val="29C614F0"/>
    <w:lvl w:ilvl="0" w:tplc="A928D1B0">
      <w:start w:val="1"/>
      <w:numFmt w:val="decimal"/>
      <w:lvlText w:val="%1."/>
      <w:lvlJc w:val="left"/>
      <w:pPr>
        <w:ind w:left="720" w:hanging="360"/>
      </w:pPr>
      <w:rPr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3445F0"/>
    <w:multiLevelType w:val="multilevel"/>
    <w:tmpl w:val="22465B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8" w15:restartNumberingAfterBreak="0">
    <w:nsid w:val="697447CA"/>
    <w:multiLevelType w:val="multilevel"/>
    <w:tmpl w:val="C9C28CB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6CBB035E"/>
    <w:multiLevelType w:val="hybridMultilevel"/>
    <w:tmpl w:val="F7F4FAFA"/>
    <w:lvl w:ilvl="0" w:tplc="AC50F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</w:rPr>
    </w:lvl>
    <w:lvl w:ilvl="1" w:tplc="D046CB7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453BED"/>
    <w:multiLevelType w:val="hybridMultilevel"/>
    <w:tmpl w:val="4F92E3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F25241A"/>
    <w:multiLevelType w:val="hybridMultilevel"/>
    <w:tmpl w:val="634E3ED8"/>
    <w:lvl w:ilvl="0" w:tplc="04190011">
      <w:start w:val="1"/>
      <w:numFmt w:val="decimal"/>
      <w:lvlText w:val="%1)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2" w15:restartNumberingAfterBreak="0">
    <w:nsid w:val="73F54E14"/>
    <w:multiLevelType w:val="multilevel"/>
    <w:tmpl w:val="29F277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776C441D"/>
    <w:multiLevelType w:val="hybridMultilevel"/>
    <w:tmpl w:val="4F2CD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6"/>
  </w:num>
  <w:num w:numId="3">
    <w:abstractNumId w:val="23"/>
  </w:num>
  <w:num w:numId="4">
    <w:abstractNumId w:val="4"/>
  </w:num>
  <w:num w:numId="5">
    <w:abstractNumId w:val="21"/>
  </w:num>
  <w:num w:numId="6">
    <w:abstractNumId w:val="26"/>
  </w:num>
  <w:num w:numId="7">
    <w:abstractNumId w:val="39"/>
  </w:num>
  <w:num w:numId="8">
    <w:abstractNumId w:val="33"/>
  </w:num>
  <w:num w:numId="9">
    <w:abstractNumId w:val="3"/>
  </w:num>
  <w:num w:numId="10">
    <w:abstractNumId w:val="20"/>
  </w:num>
  <w:num w:numId="11">
    <w:abstractNumId w:val="31"/>
  </w:num>
  <w:num w:numId="12">
    <w:abstractNumId w:val="9"/>
  </w:num>
  <w:num w:numId="13">
    <w:abstractNumId w:val="5"/>
  </w:num>
  <w:num w:numId="14">
    <w:abstractNumId w:val="43"/>
  </w:num>
  <w:num w:numId="15">
    <w:abstractNumId w:val="18"/>
  </w:num>
  <w:num w:numId="16">
    <w:abstractNumId w:val="37"/>
  </w:num>
  <w:num w:numId="17">
    <w:abstractNumId w:val="12"/>
  </w:num>
  <w:num w:numId="18">
    <w:abstractNumId w:val="42"/>
  </w:num>
  <w:num w:numId="19">
    <w:abstractNumId w:val="40"/>
  </w:num>
  <w:num w:numId="20">
    <w:abstractNumId w:val="6"/>
  </w:num>
  <w:num w:numId="21">
    <w:abstractNumId w:val="25"/>
  </w:num>
  <w:num w:numId="22">
    <w:abstractNumId w:val="10"/>
  </w:num>
  <w:num w:numId="23">
    <w:abstractNumId w:val="19"/>
  </w:num>
  <w:num w:numId="24">
    <w:abstractNumId w:val="35"/>
  </w:num>
  <w:num w:numId="25">
    <w:abstractNumId w:val="38"/>
  </w:num>
  <w:num w:numId="26">
    <w:abstractNumId w:val="27"/>
  </w:num>
  <w:num w:numId="27">
    <w:abstractNumId w:val="28"/>
  </w:num>
  <w:num w:numId="28">
    <w:abstractNumId w:val="34"/>
  </w:num>
  <w:num w:numId="29">
    <w:abstractNumId w:val="17"/>
  </w:num>
  <w:num w:numId="30">
    <w:abstractNumId w:val="11"/>
  </w:num>
  <w:num w:numId="31">
    <w:abstractNumId w:val="2"/>
  </w:num>
  <w:num w:numId="32">
    <w:abstractNumId w:val="8"/>
  </w:num>
  <w:num w:numId="33">
    <w:abstractNumId w:val="14"/>
  </w:num>
  <w:num w:numId="34">
    <w:abstractNumId w:val="29"/>
  </w:num>
  <w:num w:numId="35">
    <w:abstractNumId w:val="0"/>
  </w:num>
  <w:num w:numId="36">
    <w:abstractNumId w:val="32"/>
  </w:num>
  <w:num w:numId="37">
    <w:abstractNumId w:val="7"/>
  </w:num>
  <w:num w:numId="38">
    <w:abstractNumId w:val="15"/>
  </w:num>
  <w:num w:numId="39">
    <w:abstractNumId w:val="30"/>
  </w:num>
  <w:num w:numId="40">
    <w:abstractNumId w:val="36"/>
  </w:num>
  <w:num w:numId="41">
    <w:abstractNumId w:val="13"/>
  </w:num>
  <w:num w:numId="42">
    <w:abstractNumId w:val="41"/>
  </w:num>
  <w:num w:numId="43">
    <w:abstractNumId w:val="1"/>
  </w:num>
  <w:num w:numId="44">
    <w:abstractNumId w:val="22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27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wrapTrailSpaces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D645B"/>
    <w:rsid w:val="0000025A"/>
    <w:rsid w:val="000110CD"/>
    <w:rsid w:val="000152CD"/>
    <w:rsid w:val="00025F77"/>
    <w:rsid w:val="0002751B"/>
    <w:rsid w:val="000278F0"/>
    <w:rsid w:val="00030AA8"/>
    <w:rsid w:val="000347F7"/>
    <w:rsid w:val="000359A3"/>
    <w:rsid w:val="00042F32"/>
    <w:rsid w:val="000542EC"/>
    <w:rsid w:val="0005766F"/>
    <w:rsid w:val="00057CF2"/>
    <w:rsid w:val="0006221C"/>
    <w:rsid w:val="00064C59"/>
    <w:rsid w:val="000651CA"/>
    <w:rsid w:val="000675C1"/>
    <w:rsid w:val="000707FE"/>
    <w:rsid w:val="00072D9A"/>
    <w:rsid w:val="000A1839"/>
    <w:rsid w:val="000B0E3F"/>
    <w:rsid w:val="000B334E"/>
    <w:rsid w:val="000B43A1"/>
    <w:rsid w:val="000B4582"/>
    <w:rsid w:val="000B4D00"/>
    <w:rsid w:val="000B4E48"/>
    <w:rsid w:val="000C3C0E"/>
    <w:rsid w:val="000C407C"/>
    <w:rsid w:val="000D44B0"/>
    <w:rsid w:val="000E1162"/>
    <w:rsid w:val="000E1C67"/>
    <w:rsid w:val="000E6FAC"/>
    <w:rsid w:val="000E74B0"/>
    <w:rsid w:val="000F1820"/>
    <w:rsid w:val="000F215C"/>
    <w:rsid w:val="000F6D9A"/>
    <w:rsid w:val="00100293"/>
    <w:rsid w:val="00105283"/>
    <w:rsid w:val="001216E7"/>
    <w:rsid w:val="00125C5E"/>
    <w:rsid w:val="001314C4"/>
    <w:rsid w:val="00140532"/>
    <w:rsid w:val="0014222F"/>
    <w:rsid w:val="001441B1"/>
    <w:rsid w:val="001512E0"/>
    <w:rsid w:val="00152348"/>
    <w:rsid w:val="00152F2B"/>
    <w:rsid w:val="0016476E"/>
    <w:rsid w:val="001653E2"/>
    <w:rsid w:val="001767CF"/>
    <w:rsid w:val="00176CC2"/>
    <w:rsid w:val="00184470"/>
    <w:rsid w:val="001868E9"/>
    <w:rsid w:val="001905A1"/>
    <w:rsid w:val="00190D4F"/>
    <w:rsid w:val="001966B0"/>
    <w:rsid w:val="001A41FA"/>
    <w:rsid w:val="001A4AAA"/>
    <w:rsid w:val="001B721A"/>
    <w:rsid w:val="001C55F6"/>
    <w:rsid w:val="001D1E0A"/>
    <w:rsid w:val="001D25D6"/>
    <w:rsid w:val="001D2A17"/>
    <w:rsid w:val="001E0F4D"/>
    <w:rsid w:val="001F4551"/>
    <w:rsid w:val="001F598D"/>
    <w:rsid w:val="002001BB"/>
    <w:rsid w:val="00202BAB"/>
    <w:rsid w:val="00205832"/>
    <w:rsid w:val="002079EA"/>
    <w:rsid w:val="0022553E"/>
    <w:rsid w:val="00233C74"/>
    <w:rsid w:val="002354ED"/>
    <w:rsid w:val="00236DB5"/>
    <w:rsid w:val="00242F25"/>
    <w:rsid w:val="002446A6"/>
    <w:rsid w:val="00260266"/>
    <w:rsid w:val="00261AE1"/>
    <w:rsid w:val="0026390F"/>
    <w:rsid w:val="00272DAA"/>
    <w:rsid w:val="002907DF"/>
    <w:rsid w:val="00290A0F"/>
    <w:rsid w:val="00293933"/>
    <w:rsid w:val="002A1260"/>
    <w:rsid w:val="002A1F04"/>
    <w:rsid w:val="002C17EE"/>
    <w:rsid w:val="002C6FFF"/>
    <w:rsid w:val="002D35DA"/>
    <w:rsid w:val="002D6235"/>
    <w:rsid w:val="002D645B"/>
    <w:rsid w:val="002E01FE"/>
    <w:rsid w:val="002E13B3"/>
    <w:rsid w:val="002E1960"/>
    <w:rsid w:val="002E5F49"/>
    <w:rsid w:val="002F22A3"/>
    <w:rsid w:val="002F22FA"/>
    <w:rsid w:val="002F5879"/>
    <w:rsid w:val="002F7AE4"/>
    <w:rsid w:val="002F7E04"/>
    <w:rsid w:val="00301AE7"/>
    <w:rsid w:val="00301CF0"/>
    <w:rsid w:val="0030419F"/>
    <w:rsid w:val="003107A4"/>
    <w:rsid w:val="003225F7"/>
    <w:rsid w:val="00326046"/>
    <w:rsid w:val="00332310"/>
    <w:rsid w:val="00332BD6"/>
    <w:rsid w:val="00336F54"/>
    <w:rsid w:val="00337574"/>
    <w:rsid w:val="003420F8"/>
    <w:rsid w:val="00343563"/>
    <w:rsid w:val="00353BE3"/>
    <w:rsid w:val="00354DC0"/>
    <w:rsid w:val="00356A46"/>
    <w:rsid w:val="00357708"/>
    <w:rsid w:val="00357DE4"/>
    <w:rsid w:val="00362CD9"/>
    <w:rsid w:val="00364BD3"/>
    <w:rsid w:val="0036516E"/>
    <w:rsid w:val="00371C05"/>
    <w:rsid w:val="00371E9B"/>
    <w:rsid w:val="00374F69"/>
    <w:rsid w:val="00380DFB"/>
    <w:rsid w:val="0038315D"/>
    <w:rsid w:val="00384BF6"/>
    <w:rsid w:val="0038646F"/>
    <w:rsid w:val="00391A7F"/>
    <w:rsid w:val="0039290E"/>
    <w:rsid w:val="00394A0F"/>
    <w:rsid w:val="00394EDE"/>
    <w:rsid w:val="0039607E"/>
    <w:rsid w:val="003A3F8A"/>
    <w:rsid w:val="003A73B5"/>
    <w:rsid w:val="003D72E9"/>
    <w:rsid w:val="003F39FB"/>
    <w:rsid w:val="003F4413"/>
    <w:rsid w:val="003F5A4E"/>
    <w:rsid w:val="004023A3"/>
    <w:rsid w:val="00403B0F"/>
    <w:rsid w:val="004114E5"/>
    <w:rsid w:val="00414755"/>
    <w:rsid w:val="0042231E"/>
    <w:rsid w:val="004332AD"/>
    <w:rsid w:val="00433B20"/>
    <w:rsid w:val="0043644B"/>
    <w:rsid w:val="00436AEA"/>
    <w:rsid w:val="004406B5"/>
    <w:rsid w:val="00444E7F"/>
    <w:rsid w:val="00445878"/>
    <w:rsid w:val="00454B22"/>
    <w:rsid w:val="00464BFE"/>
    <w:rsid w:val="004702BA"/>
    <w:rsid w:val="0047370B"/>
    <w:rsid w:val="00476FB7"/>
    <w:rsid w:val="00483F72"/>
    <w:rsid w:val="00487B0A"/>
    <w:rsid w:val="004964EA"/>
    <w:rsid w:val="004A2D15"/>
    <w:rsid w:val="004B0701"/>
    <w:rsid w:val="004B232B"/>
    <w:rsid w:val="004B6473"/>
    <w:rsid w:val="004C3970"/>
    <w:rsid w:val="004E0DB8"/>
    <w:rsid w:val="004E3518"/>
    <w:rsid w:val="004E3BFA"/>
    <w:rsid w:val="004E3DE8"/>
    <w:rsid w:val="004F08E4"/>
    <w:rsid w:val="004F13DC"/>
    <w:rsid w:val="004F1888"/>
    <w:rsid w:val="004F358A"/>
    <w:rsid w:val="004F42A8"/>
    <w:rsid w:val="004F5FA6"/>
    <w:rsid w:val="00504135"/>
    <w:rsid w:val="00504F0F"/>
    <w:rsid w:val="00506904"/>
    <w:rsid w:val="00506EA6"/>
    <w:rsid w:val="00507CFF"/>
    <w:rsid w:val="00511B79"/>
    <w:rsid w:val="00521D10"/>
    <w:rsid w:val="00523DD0"/>
    <w:rsid w:val="00527160"/>
    <w:rsid w:val="00534EE6"/>
    <w:rsid w:val="00544ED8"/>
    <w:rsid w:val="0054794B"/>
    <w:rsid w:val="00557558"/>
    <w:rsid w:val="00557806"/>
    <w:rsid w:val="00564515"/>
    <w:rsid w:val="00574E66"/>
    <w:rsid w:val="0058133F"/>
    <w:rsid w:val="00584BD2"/>
    <w:rsid w:val="00585852"/>
    <w:rsid w:val="0059347E"/>
    <w:rsid w:val="005960FD"/>
    <w:rsid w:val="005A65C1"/>
    <w:rsid w:val="005B0122"/>
    <w:rsid w:val="005B0558"/>
    <w:rsid w:val="005B7DE0"/>
    <w:rsid w:val="005C0006"/>
    <w:rsid w:val="005C223C"/>
    <w:rsid w:val="005C3C57"/>
    <w:rsid w:val="005D5881"/>
    <w:rsid w:val="005E6D98"/>
    <w:rsid w:val="00600369"/>
    <w:rsid w:val="006029A0"/>
    <w:rsid w:val="00604A32"/>
    <w:rsid w:val="00605204"/>
    <w:rsid w:val="00606D6C"/>
    <w:rsid w:val="00607F60"/>
    <w:rsid w:val="006301D2"/>
    <w:rsid w:val="006330DB"/>
    <w:rsid w:val="00640DE9"/>
    <w:rsid w:val="0064145F"/>
    <w:rsid w:val="0064591D"/>
    <w:rsid w:val="00646CA5"/>
    <w:rsid w:val="00647FA6"/>
    <w:rsid w:val="0065284F"/>
    <w:rsid w:val="006559E9"/>
    <w:rsid w:val="006567A3"/>
    <w:rsid w:val="00656A8C"/>
    <w:rsid w:val="00657100"/>
    <w:rsid w:val="00662F68"/>
    <w:rsid w:val="006639BD"/>
    <w:rsid w:val="00673FCC"/>
    <w:rsid w:val="00682290"/>
    <w:rsid w:val="006934F1"/>
    <w:rsid w:val="00697225"/>
    <w:rsid w:val="006B0352"/>
    <w:rsid w:val="006B4136"/>
    <w:rsid w:val="006B70B4"/>
    <w:rsid w:val="006B78AC"/>
    <w:rsid w:val="006B7D5F"/>
    <w:rsid w:val="006C39C2"/>
    <w:rsid w:val="006C5878"/>
    <w:rsid w:val="006C7460"/>
    <w:rsid w:val="006D284B"/>
    <w:rsid w:val="006D483A"/>
    <w:rsid w:val="006D5867"/>
    <w:rsid w:val="006E3C82"/>
    <w:rsid w:val="006E7EE8"/>
    <w:rsid w:val="006F4FDE"/>
    <w:rsid w:val="007026BE"/>
    <w:rsid w:val="00705429"/>
    <w:rsid w:val="007107CE"/>
    <w:rsid w:val="0071428A"/>
    <w:rsid w:val="0072029B"/>
    <w:rsid w:val="00721ECA"/>
    <w:rsid w:val="0072376C"/>
    <w:rsid w:val="00723CC4"/>
    <w:rsid w:val="00736EA2"/>
    <w:rsid w:val="00740BBF"/>
    <w:rsid w:val="0074290F"/>
    <w:rsid w:val="0076340F"/>
    <w:rsid w:val="0076560D"/>
    <w:rsid w:val="007732F6"/>
    <w:rsid w:val="00784E20"/>
    <w:rsid w:val="0078756C"/>
    <w:rsid w:val="00787B78"/>
    <w:rsid w:val="00796943"/>
    <w:rsid w:val="007A0798"/>
    <w:rsid w:val="007A7975"/>
    <w:rsid w:val="007B1FB3"/>
    <w:rsid w:val="007B4D97"/>
    <w:rsid w:val="007C25B9"/>
    <w:rsid w:val="007C4D42"/>
    <w:rsid w:val="007D2643"/>
    <w:rsid w:val="007D6906"/>
    <w:rsid w:val="007D6E00"/>
    <w:rsid w:val="007D7CBC"/>
    <w:rsid w:val="007E09F8"/>
    <w:rsid w:val="007E488E"/>
    <w:rsid w:val="007E6B07"/>
    <w:rsid w:val="007F10D9"/>
    <w:rsid w:val="007F13C2"/>
    <w:rsid w:val="007F6E85"/>
    <w:rsid w:val="00803573"/>
    <w:rsid w:val="0080369B"/>
    <w:rsid w:val="00807F8B"/>
    <w:rsid w:val="008118E9"/>
    <w:rsid w:val="00814B7B"/>
    <w:rsid w:val="00816216"/>
    <w:rsid w:val="00817895"/>
    <w:rsid w:val="00831797"/>
    <w:rsid w:val="0083563D"/>
    <w:rsid w:val="00836132"/>
    <w:rsid w:val="00857952"/>
    <w:rsid w:val="00871C05"/>
    <w:rsid w:val="00872B4C"/>
    <w:rsid w:val="00874AAE"/>
    <w:rsid w:val="00875BAA"/>
    <w:rsid w:val="00886B56"/>
    <w:rsid w:val="008925A7"/>
    <w:rsid w:val="0089517E"/>
    <w:rsid w:val="00895CA7"/>
    <w:rsid w:val="008A6EEB"/>
    <w:rsid w:val="008C26F2"/>
    <w:rsid w:val="008C6B35"/>
    <w:rsid w:val="008D203D"/>
    <w:rsid w:val="008D3700"/>
    <w:rsid w:val="008D5BB2"/>
    <w:rsid w:val="008E5F2D"/>
    <w:rsid w:val="008F243A"/>
    <w:rsid w:val="00904AC6"/>
    <w:rsid w:val="00907BE6"/>
    <w:rsid w:val="00911EE1"/>
    <w:rsid w:val="0091514C"/>
    <w:rsid w:val="009174D4"/>
    <w:rsid w:val="00924AF8"/>
    <w:rsid w:val="0092576C"/>
    <w:rsid w:val="00926197"/>
    <w:rsid w:val="009266AC"/>
    <w:rsid w:val="00927EEE"/>
    <w:rsid w:val="009339E6"/>
    <w:rsid w:val="00934221"/>
    <w:rsid w:val="00934D9A"/>
    <w:rsid w:val="0095030E"/>
    <w:rsid w:val="009549E9"/>
    <w:rsid w:val="00955402"/>
    <w:rsid w:val="009556E5"/>
    <w:rsid w:val="00966F76"/>
    <w:rsid w:val="00975697"/>
    <w:rsid w:val="009765CF"/>
    <w:rsid w:val="00980A4E"/>
    <w:rsid w:val="009856C7"/>
    <w:rsid w:val="00985D1C"/>
    <w:rsid w:val="00990B5F"/>
    <w:rsid w:val="00990B9A"/>
    <w:rsid w:val="009966AC"/>
    <w:rsid w:val="009A39A5"/>
    <w:rsid w:val="009A4BD5"/>
    <w:rsid w:val="009A5879"/>
    <w:rsid w:val="009B1B9E"/>
    <w:rsid w:val="009B3B67"/>
    <w:rsid w:val="009C3A89"/>
    <w:rsid w:val="009D11CA"/>
    <w:rsid w:val="009D4BEC"/>
    <w:rsid w:val="009E11D7"/>
    <w:rsid w:val="009F1156"/>
    <w:rsid w:val="009F34DE"/>
    <w:rsid w:val="009F52B8"/>
    <w:rsid w:val="00A00045"/>
    <w:rsid w:val="00A01884"/>
    <w:rsid w:val="00A04002"/>
    <w:rsid w:val="00A04F9A"/>
    <w:rsid w:val="00A13375"/>
    <w:rsid w:val="00A27768"/>
    <w:rsid w:val="00A3025F"/>
    <w:rsid w:val="00A34DF4"/>
    <w:rsid w:val="00A3522E"/>
    <w:rsid w:val="00A427D5"/>
    <w:rsid w:val="00A45483"/>
    <w:rsid w:val="00A4548D"/>
    <w:rsid w:val="00A5484F"/>
    <w:rsid w:val="00A5559E"/>
    <w:rsid w:val="00A55617"/>
    <w:rsid w:val="00A64AB2"/>
    <w:rsid w:val="00A65D99"/>
    <w:rsid w:val="00A769B0"/>
    <w:rsid w:val="00A76BC9"/>
    <w:rsid w:val="00A77F65"/>
    <w:rsid w:val="00A90A1C"/>
    <w:rsid w:val="00A922B0"/>
    <w:rsid w:val="00A9271C"/>
    <w:rsid w:val="00A939C8"/>
    <w:rsid w:val="00AA0328"/>
    <w:rsid w:val="00AA06E3"/>
    <w:rsid w:val="00AA0922"/>
    <w:rsid w:val="00AA2771"/>
    <w:rsid w:val="00AA5FDC"/>
    <w:rsid w:val="00AB43F0"/>
    <w:rsid w:val="00AB6D7B"/>
    <w:rsid w:val="00AC1A02"/>
    <w:rsid w:val="00AC3EAA"/>
    <w:rsid w:val="00AC3F9C"/>
    <w:rsid w:val="00AE1930"/>
    <w:rsid w:val="00AE46E8"/>
    <w:rsid w:val="00AE7C6D"/>
    <w:rsid w:val="00AF3751"/>
    <w:rsid w:val="00B0010F"/>
    <w:rsid w:val="00B00AB2"/>
    <w:rsid w:val="00B00DA4"/>
    <w:rsid w:val="00B0114A"/>
    <w:rsid w:val="00B0305F"/>
    <w:rsid w:val="00B16F2A"/>
    <w:rsid w:val="00B37517"/>
    <w:rsid w:val="00B453B1"/>
    <w:rsid w:val="00B470CF"/>
    <w:rsid w:val="00B522AD"/>
    <w:rsid w:val="00B5319B"/>
    <w:rsid w:val="00B55506"/>
    <w:rsid w:val="00B5672E"/>
    <w:rsid w:val="00B60912"/>
    <w:rsid w:val="00B64C18"/>
    <w:rsid w:val="00B72002"/>
    <w:rsid w:val="00B8554E"/>
    <w:rsid w:val="00B86720"/>
    <w:rsid w:val="00B91AEF"/>
    <w:rsid w:val="00B94C34"/>
    <w:rsid w:val="00B95316"/>
    <w:rsid w:val="00BA0AF3"/>
    <w:rsid w:val="00BA644E"/>
    <w:rsid w:val="00BB6177"/>
    <w:rsid w:val="00BC1E8C"/>
    <w:rsid w:val="00BC2E25"/>
    <w:rsid w:val="00BC5329"/>
    <w:rsid w:val="00BC6254"/>
    <w:rsid w:val="00BD0DB3"/>
    <w:rsid w:val="00BD1932"/>
    <w:rsid w:val="00BD3D59"/>
    <w:rsid w:val="00BD44A1"/>
    <w:rsid w:val="00BE78D8"/>
    <w:rsid w:val="00BE7F94"/>
    <w:rsid w:val="00C13825"/>
    <w:rsid w:val="00C15864"/>
    <w:rsid w:val="00C1662C"/>
    <w:rsid w:val="00C32D00"/>
    <w:rsid w:val="00C42C1B"/>
    <w:rsid w:val="00C47177"/>
    <w:rsid w:val="00C50F40"/>
    <w:rsid w:val="00C51D02"/>
    <w:rsid w:val="00C554EA"/>
    <w:rsid w:val="00C5621F"/>
    <w:rsid w:val="00C56BBB"/>
    <w:rsid w:val="00C56D51"/>
    <w:rsid w:val="00C57095"/>
    <w:rsid w:val="00C60958"/>
    <w:rsid w:val="00C63054"/>
    <w:rsid w:val="00C7134D"/>
    <w:rsid w:val="00C72517"/>
    <w:rsid w:val="00C7753B"/>
    <w:rsid w:val="00C77827"/>
    <w:rsid w:val="00C80586"/>
    <w:rsid w:val="00C808CE"/>
    <w:rsid w:val="00C825AD"/>
    <w:rsid w:val="00C83D5F"/>
    <w:rsid w:val="00C8642A"/>
    <w:rsid w:val="00CA1F81"/>
    <w:rsid w:val="00CB318B"/>
    <w:rsid w:val="00CC1CB4"/>
    <w:rsid w:val="00CC1EE2"/>
    <w:rsid w:val="00CC5318"/>
    <w:rsid w:val="00CD74D4"/>
    <w:rsid w:val="00CE07C3"/>
    <w:rsid w:val="00CE27C3"/>
    <w:rsid w:val="00CF1235"/>
    <w:rsid w:val="00D05F93"/>
    <w:rsid w:val="00D107B8"/>
    <w:rsid w:val="00D13AE2"/>
    <w:rsid w:val="00D20EA5"/>
    <w:rsid w:val="00D22767"/>
    <w:rsid w:val="00D27DAE"/>
    <w:rsid w:val="00D3182B"/>
    <w:rsid w:val="00D33F95"/>
    <w:rsid w:val="00D34916"/>
    <w:rsid w:val="00D36B4C"/>
    <w:rsid w:val="00D51D98"/>
    <w:rsid w:val="00D52394"/>
    <w:rsid w:val="00D5312F"/>
    <w:rsid w:val="00D61976"/>
    <w:rsid w:val="00D66470"/>
    <w:rsid w:val="00D702D8"/>
    <w:rsid w:val="00D7354A"/>
    <w:rsid w:val="00D81C5B"/>
    <w:rsid w:val="00D865FF"/>
    <w:rsid w:val="00D97179"/>
    <w:rsid w:val="00DA2987"/>
    <w:rsid w:val="00DA51CC"/>
    <w:rsid w:val="00DA56F3"/>
    <w:rsid w:val="00DC5ED8"/>
    <w:rsid w:val="00DC603E"/>
    <w:rsid w:val="00DD7EAD"/>
    <w:rsid w:val="00DE1C8A"/>
    <w:rsid w:val="00DE388F"/>
    <w:rsid w:val="00DE3940"/>
    <w:rsid w:val="00DF36CA"/>
    <w:rsid w:val="00E02130"/>
    <w:rsid w:val="00E0621B"/>
    <w:rsid w:val="00E07F4D"/>
    <w:rsid w:val="00E13B2F"/>
    <w:rsid w:val="00E14EB6"/>
    <w:rsid w:val="00E259D3"/>
    <w:rsid w:val="00E30119"/>
    <w:rsid w:val="00E36BE4"/>
    <w:rsid w:val="00E3773D"/>
    <w:rsid w:val="00E4192E"/>
    <w:rsid w:val="00E429C4"/>
    <w:rsid w:val="00E45E26"/>
    <w:rsid w:val="00E54EC5"/>
    <w:rsid w:val="00E56A9E"/>
    <w:rsid w:val="00E6068F"/>
    <w:rsid w:val="00E831F4"/>
    <w:rsid w:val="00E85F45"/>
    <w:rsid w:val="00E938EB"/>
    <w:rsid w:val="00E9717F"/>
    <w:rsid w:val="00EB03B0"/>
    <w:rsid w:val="00EB23DB"/>
    <w:rsid w:val="00EB4695"/>
    <w:rsid w:val="00EC0879"/>
    <w:rsid w:val="00EC199C"/>
    <w:rsid w:val="00EC36E3"/>
    <w:rsid w:val="00EC5BE4"/>
    <w:rsid w:val="00EC6696"/>
    <w:rsid w:val="00EC69B4"/>
    <w:rsid w:val="00ED7AB9"/>
    <w:rsid w:val="00EE2347"/>
    <w:rsid w:val="00EE4346"/>
    <w:rsid w:val="00EF18A9"/>
    <w:rsid w:val="00EF2F94"/>
    <w:rsid w:val="00EF315B"/>
    <w:rsid w:val="00EF4F2B"/>
    <w:rsid w:val="00EF514C"/>
    <w:rsid w:val="00EF5231"/>
    <w:rsid w:val="00EF5A41"/>
    <w:rsid w:val="00F02985"/>
    <w:rsid w:val="00F11BA1"/>
    <w:rsid w:val="00F1301E"/>
    <w:rsid w:val="00F155E1"/>
    <w:rsid w:val="00F2088F"/>
    <w:rsid w:val="00F21AC4"/>
    <w:rsid w:val="00F33EDC"/>
    <w:rsid w:val="00F34BF3"/>
    <w:rsid w:val="00F35127"/>
    <w:rsid w:val="00F44D0B"/>
    <w:rsid w:val="00F46F72"/>
    <w:rsid w:val="00F646B8"/>
    <w:rsid w:val="00F8088C"/>
    <w:rsid w:val="00F813F0"/>
    <w:rsid w:val="00F81D5E"/>
    <w:rsid w:val="00F86D1D"/>
    <w:rsid w:val="00F920BE"/>
    <w:rsid w:val="00F96D0D"/>
    <w:rsid w:val="00FA1929"/>
    <w:rsid w:val="00FA67EA"/>
    <w:rsid w:val="00FA6EDA"/>
    <w:rsid w:val="00FA7C88"/>
    <w:rsid w:val="00FB535C"/>
    <w:rsid w:val="00FB68A3"/>
    <w:rsid w:val="00FB7ADF"/>
    <w:rsid w:val="00FC25CF"/>
    <w:rsid w:val="00FC367E"/>
    <w:rsid w:val="00FC451F"/>
    <w:rsid w:val="00FD6691"/>
    <w:rsid w:val="00FD7976"/>
    <w:rsid w:val="00FE079A"/>
    <w:rsid w:val="00FE361E"/>
    <w:rsid w:val="00FF5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F72604F"/>
  <w15:chartTrackingRefBased/>
  <w15:docId w15:val="{D482F26D-BB7B-4638-AB80-AD82FF74AC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it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D645B"/>
    <w:pPr>
      <w:jc w:val="both"/>
    </w:pPr>
    <w:rPr>
      <w:rFonts w:eastAsia="Calibri"/>
      <w:sz w:val="24"/>
      <w:szCs w:val="24"/>
      <w:lang w:eastAsia="en-US"/>
    </w:rPr>
  </w:style>
  <w:style w:type="paragraph" w:styleId="1">
    <w:name w:val="heading 1"/>
    <w:basedOn w:val="a"/>
    <w:next w:val="a"/>
    <w:link w:val="10"/>
    <w:qFormat/>
    <w:rsid w:val="00B72002"/>
    <w:pPr>
      <w:keepNext/>
      <w:spacing w:before="120" w:after="120" w:line="360" w:lineRule="auto"/>
      <w:ind w:firstLine="567"/>
      <w:jc w:val="left"/>
      <w:outlineLvl w:val="0"/>
    </w:pPr>
    <w:rPr>
      <w:rFonts w:eastAsia="Times New Roman"/>
      <w:b/>
      <w:bCs/>
      <w:kern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B72002"/>
    <w:pPr>
      <w:keepNext/>
      <w:widowControl w:val="0"/>
      <w:suppressAutoHyphens/>
      <w:autoSpaceDE w:val="0"/>
      <w:spacing w:before="240" w:after="60"/>
      <w:jc w:val="left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332310"/>
    <w:pPr>
      <w:keepNext/>
      <w:keepLines/>
      <w:spacing w:before="200" w:line="276" w:lineRule="auto"/>
      <w:jc w:val="left"/>
      <w:outlineLvl w:val="3"/>
    </w:pPr>
    <w:rPr>
      <w:rFonts w:ascii="Cambria" w:eastAsia="Times New Roman" w:hAnsi="Cambria"/>
      <w:b/>
      <w:bCs/>
      <w:i/>
      <w:iCs/>
      <w:color w:val="4F81BD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2">
    <w:name w:val="Style2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4">
    <w:name w:val="Style4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5">
    <w:name w:val="Style5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6">
    <w:name w:val="Style6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character" w:customStyle="1" w:styleId="FontStyle16">
    <w:name w:val="Font Style16"/>
    <w:rsid w:val="002D645B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sid w:val="002D645B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sid w:val="002D645B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0">
    <w:name w:val="Font Style20"/>
    <w:rsid w:val="002D645B"/>
    <w:rPr>
      <w:rFonts w:ascii="Georgia" w:hAnsi="Georgia" w:cs="Georgia"/>
      <w:sz w:val="12"/>
      <w:szCs w:val="12"/>
    </w:rPr>
  </w:style>
  <w:style w:type="character" w:customStyle="1" w:styleId="FontStyle21">
    <w:name w:val="Font Style21"/>
    <w:rsid w:val="002D645B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sid w:val="002D645B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sid w:val="002D645B"/>
    <w:rPr>
      <w:rFonts w:ascii="Times New Roman" w:hAnsi="Times New Roman" w:cs="Times New Roman"/>
      <w:b/>
      <w:bCs/>
      <w:sz w:val="12"/>
      <w:szCs w:val="12"/>
    </w:rPr>
  </w:style>
  <w:style w:type="paragraph" w:customStyle="1" w:styleId="Style9">
    <w:name w:val="Style9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10">
    <w:name w:val="Style10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11">
    <w:name w:val="Style11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12">
    <w:name w:val="Style12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customStyle="1" w:styleId="Style13">
    <w:name w:val="Style13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paragraph" w:styleId="a3">
    <w:name w:val="Body Text Indent"/>
    <w:basedOn w:val="a"/>
    <w:link w:val="a4"/>
    <w:rsid w:val="002D645B"/>
    <w:pPr>
      <w:ind w:firstLine="709"/>
    </w:pPr>
    <w:rPr>
      <w:rFonts w:eastAsia="Times New Roman"/>
      <w:i/>
      <w:iCs/>
      <w:lang w:eastAsia="ru-RU"/>
    </w:rPr>
  </w:style>
  <w:style w:type="character" w:customStyle="1" w:styleId="a4">
    <w:name w:val="Основной текст с отступом Знак"/>
    <w:link w:val="a3"/>
    <w:rsid w:val="002D645B"/>
    <w:rPr>
      <w:i/>
      <w:iCs/>
      <w:sz w:val="24"/>
      <w:szCs w:val="24"/>
      <w:lang w:val="ru-RU" w:eastAsia="ru-RU" w:bidi="ar-SA"/>
    </w:rPr>
  </w:style>
  <w:style w:type="paragraph" w:styleId="a5">
    <w:name w:val="footer"/>
    <w:basedOn w:val="a"/>
    <w:link w:val="a6"/>
    <w:unhideWhenUsed/>
    <w:rsid w:val="002D645B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link w:val="a5"/>
    <w:rsid w:val="002D645B"/>
    <w:rPr>
      <w:rFonts w:eastAsia="Calibri"/>
      <w:sz w:val="24"/>
      <w:szCs w:val="24"/>
      <w:lang w:val="ru-RU" w:eastAsia="en-US" w:bidi="ar-SA"/>
    </w:rPr>
  </w:style>
  <w:style w:type="paragraph" w:customStyle="1" w:styleId="Style8">
    <w:name w:val="Style8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character" w:customStyle="1" w:styleId="FontStyle25">
    <w:name w:val="Font Style25"/>
    <w:rsid w:val="002D645B"/>
    <w:rPr>
      <w:rFonts w:ascii="Times New Roman" w:hAnsi="Times New Roman" w:cs="Times New Roman"/>
      <w:i/>
      <w:iCs/>
      <w:sz w:val="12"/>
      <w:szCs w:val="12"/>
    </w:rPr>
  </w:style>
  <w:style w:type="paragraph" w:customStyle="1" w:styleId="Style14">
    <w:name w:val="Style14"/>
    <w:basedOn w:val="a"/>
    <w:rsid w:val="002D645B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character" w:customStyle="1" w:styleId="FontStyle31">
    <w:name w:val="Font Style31"/>
    <w:rsid w:val="002D645B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2D645B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14">
    <w:name w:val="Font Style14"/>
    <w:rsid w:val="002D645B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sid w:val="002D645B"/>
    <w:rPr>
      <w:rFonts w:ascii="Times New Roman" w:hAnsi="Times New Roman" w:cs="Times New Roman"/>
      <w:b/>
      <w:bCs/>
      <w:sz w:val="18"/>
      <w:szCs w:val="18"/>
    </w:rPr>
  </w:style>
  <w:style w:type="paragraph" w:styleId="a7">
    <w:name w:val="Body Text"/>
    <w:basedOn w:val="a"/>
    <w:link w:val="a8"/>
    <w:semiHidden/>
    <w:unhideWhenUsed/>
    <w:rsid w:val="002D645B"/>
    <w:pPr>
      <w:spacing w:after="120"/>
    </w:pPr>
  </w:style>
  <w:style w:type="character" w:customStyle="1" w:styleId="a8">
    <w:name w:val="Основной текст Знак"/>
    <w:link w:val="a7"/>
    <w:semiHidden/>
    <w:rsid w:val="002D645B"/>
    <w:rPr>
      <w:rFonts w:eastAsia="Calibri"/>
      <w:sz w:val="24"/>
      <w:szCs w:val="24"/>
      <w:lang w:val="ru-RU" w:eastAsia="en-US" w:bidi="ar-SA"/>
    </w:rPr>
  </w:style>
  <w:style w:type="character" w:customStyle="1" w:styleId="FontStyle42">
    <w:name w:val="Font Style42"/>
    <w:rsid w:val="00394A0F"/>
    <w:rPr>
      <w:rFonts w:ascii="Times New Roman" w:hAnsi="Times New Roman" w:cs="Times New Roman"/>
      <w:sz w:val="26"/>
      <w:szCs w:val="26"/>
    </w:rPr>
  </w:style>
  <w:style w:type="paragraph" w:styleId="a9">
    <w:name w:val="header"/>
    <w:basedOn w:val="a"/>
    <w:link w:val="aa"/>
    <w:rsid w:val="00371E9B"/>
    <w:pPr>
      <w:tabs>
        <w:tab w:val="center" w:pos="4677"/>
        <w:tab w:val="right" w:pos="9355"/>
      </w:tabs>
    </w:pPr>
    <w:rPr>
      <w:rFonts w:ascii="Calibri" w:eastAsia="Times New Roman" w:hAnsi="Calibri"/>
      <w:sz w:val="22"/>
      <w:szCs w:val="22"/>
      <w:lang w:val="x-none"/>
    </w:rPr>
  </w:style>
  <w:style w:type="character" w:customStyle="1" w:styleId="aa">
    <w:name w:val="Верхний колонтитул Знак"/>
    <w:link w:val="a9"/>
    <w:rsid w:val="00371E9B"/>
    <w:rPr>
      <w:rFonts w:ascii="Calibri" w:hAnsi="Calibri"/>
      <w:sz w:val="22"/>
      <w:szCs w:val="22"/>
      <w:lang w:val="x-none" w:eastAsia="en-US"/>
    </w:rPr>
  </w:style>
  <w:style w:type="paragraph" w:customStyle="1" w:styleId="Style3">
    <w:name w:val="Style3"/>
    <w:basedOn w:val="a"/>
    <w:rsid w:val="00BB6177"/>
    <w:pPr>
      <w:widowControl w:val="0"/>
      <w:autoSpaceDE w:val="0"/>
      <w:autoSpaceDN w:val="0"/>
      <w:adjustRightInd w:val="0"/>
    </w:pPr>
    <w:rPr>
      <w:rFonts w:eastAsia="Times New Roman"/>
      <w:lang w:eastAsia="ru-RU"/>
    </w:rPr>
  </w:style>
  <w:style w:type="character" w:styleId="ab">
    <w:name w:val="Hyperlink"/>
    <w:uiPriority w:val="99"/>
    <w:unhideWhenUsed/>
    <w:rsid w:val="00787B78"/>
    <w:rPr>
      <w:color w:val="0000FF"/>
      <w:u w:val="single"/>
    </w:rPr>
  </w:style>
  <w:style w:type="paragraph" w:customStyle="1" w:styleId="Default">
    <w:name w:val="Default"/>
    <w:rsid w:val="009339E6"/>
    <w:pPr>
      <w:autoSpaceDE w:val="0"/>
      <w:autoSpaceDN w:val="0"/>
      <w:adjustRightInd w:val="0"/>
      <w:jc w:val="both"/>
    </w:pPr>
    <w:rPr>
      <w:color w:val="000000"/>
      <w:sz w:val="24"/>
      <w:szCs w:val="24"/>
    </w:rPr>
  </w:style>
  <w:style w:type="paragraph" w:styleId="ac">
    <w:name w:val="List Paragraph"/>
    <w:basedOn w:val="a"/>
    <w:uiPriority w:val="34"/>
    <w:qFormat/>
    <w:rsid w:val="00A922B0"/>
    <w:pPr>
      <w:ind w:left="720"/>
      <w:contextualSpacing/>
    </w:pPr>
    <w:rPr>
      <w:rFonts w:ascii="Calibri" w:hAnsi="Calibri"/>
      <w:sz w:val="22"/>
      <w:szCs w:val="22"/>
    </w:rPr>
  </w:style>
  <w:style w:type="paragraph" w:customStyle="1" w:styleId="ad">
    <w:name w:val="Обычный (веб)"/>
    <w:basedOn w:val="a"/>
    <w:unhideWhenUsed/>
    <w:rsid w:val="00DE388F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ae">
    <w:name w:val="footnote text"/>
    <w:basedOn w:val="a"/>
    <w:link w:val="af"/>
    <w:rsid w:val="00B37517"/>
    <w:pPr>
      <w:widowControl w:val="0"/>
      <w:autoSpaceDE w:val="0"/>
      <w:autoSpaceDN w:val="0"/>
      <w:adjustRightInd w:val="0"/>
      <w:ind w:firstLine="567"/>
    </w:pPr>
    <w:rPr>
      <w:rFonts w:eastAsia="Times New Roman"/>
      <w:sz w:val="20"/>
      <w:szCs w:val="20"/>
      <w:lang w:eastAsia="ru-RU"/>
    </w:rPr>
  </w:style>
  <w:style w:type="character" w:customStyle="1" w:styleId="af">
    <w:name w:val="Текст сноски Знак"/>
    <w:basedOn w:val="a0"/>
    <w:link w:val="ae"/>
    <w:rsid w:val="00B37517"/>
  </w:style>
  <w:style w:type="character" w:customStyle="1" w:styleId="FontStyle29">
    <w:name w:val="Font Style29"/>
    <w:rsid w:val="00934221"/>
    <w:rPr>
      <w:rFonts w:ascii="Times New Roman" w:hAnsi="Times New Roman" w:cs="Times New Roman"/>
      <w:b/>
      <w:bCs/>
      <w:sz w:val="10"/>
      <w:szCs w:val="10"/>
    </w:rPr>
  </w:style>
  <w:style w:type="table" w:styleId="af0">
    <w:name w:val="Table Grid"/>
    <w:basedOn w:val="a1"/>
    <w:rsid w:val="00E14E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Верхний колонтитул1"/>
    <w:rsid w:val="003F39FB"/>
  </w:style>
  <w:style w:type="character" w:styleId="af1">
    <w:name w:val="FollowedHyperlink"/>
    <w:rsid w:val="003F39FB"/>
    <w:rPr>
      <w:color w:val="800080"/>
      <w:u w:val="single"/>
    </w:rPr>
  </w:style>
  <w:style w:type="character" w:styleId="af2">
    <w:name w:val="Strong"/>
    <w:qFormat/>
    <w:rsid w:val="002D6235"/>
    <w:rPr>
      <w:b/>
      <w:bCs/>
    </w:rPr>
  </w:style>
  <w:style w:type="paragraph" w:styleId="3">
    <w:name w:val="Body Text Indent 3"/>
    <w:basedOn w:val="a"/>
    <w:link w:val="30"/>
    <w:rsid w:val="00BE7F94"/>
    <w:pPr>
      <w:widowControl w:val="0"/>
      <w:suppressAutoHyphens/>
      <w:autoSpaceDE w:val="0"/>
      <w:spacing w:after="120"/>
      <w:ind w:left="283"/>
      <w:jc w:val="left"/>
    </w:pPr>
    <w:rPr>
      <w:rFonts w:eastAsia="Times New Roman"/>
      <w:sz w:val="16"/>
      <w:szCs w:val="16"/>
    </w:rPr>
  </w:style>
  <w:style w:type="character" w:customStyle="1" w:styleId="30">
    <w:name w:val="Основной текст с отступом 3 Знак"/>
    <w:link w:val="3"/>
    <w:rsid w:val="00BE7F94"/>
    <w:rPr>
      <w:sz w:val="16"/>
      <w:szCs w:val="16"/>
    </w:rPr>
  </w:style>
  <w:style w:type="paragraph" w:customStyle="1" w:styleId="12">
    <w:name w:val="Основной текст1"/>
    <w:basedOn w:val="a"/>
    <w:rsid w:val="00B72002"/>
    <w:pPr>
      <w:shd w:val="clear" w:color="auto" w:fill="FFFFFF"/>
      <w:spacing w:before="720" w:line="254" w:lineRule="exact"/>
    </w:pPr>
    <w:rPr>
      <w:rFonts w:eastAsia="Times New Roman"/>
      <w:sz w:val="20"/>
      <w:szCs w:val="20"/>
    </w:rPr>
  </w:style>
  <w:style w:type="character" w:customStyle="1" w:styleId="10">
    <w:name w:val="Заголовок 1 Знак"/>
    <w:link w:val="1"/>
    <w:rsid w:val="00B72002"/>
    <w:rPr>
      <w:b/>
      <w:bCs/>
      <w:kern w:val="32"/>
      <w:sz w:val="24"/>
      <w:szCs w:val="32"/>
    </w:rPr>
  </w:style>
  <w:style w:type="character" w:customStyle="1" w:styleId="20">
    <w:name w:val="Заголовок 2 Знак"/>
    <w:link w:val="2"/>
    <w:rsid w:val="00B72002"/>
    <w:rPr>
      <w:rFonts w:ascii="Arial" w:hAnsi="Arial" w:cs="Arial"/>
      <w:b/>
      <w:bCs/>
      <w:i/>
      <w:iCs/>
      <w:sz w:val="28"/>
      <w:szCs w:val="28"/>
    </w:rPr>
  </w:style>
  <w:style w:type="character" w:customStyle="1" w:styleId="40">
    <w:name w:val="Заголовок 4 Знак"/>
    <w:link w:val="4"/>
    <w:uiPriority w:val="9"/>
    <w:rsid w:val="00332310"/>
    <w:rPr>
      <w:rFonts w:ascii="Cambria" w:hAnsi="Cambria"/>
      <w:b/>
      <w:bCs/>
      <w:i/>
      <w:iCs/>
      <w:color w:val="4F81BD"/>
      <w:sz w:val="22"/>
      <w:szCs w:val="22"/>
      <w:lang w:eastAsia="en-US"/>
    </w:rPr>
  </w:style>
  <w:style w:type="character" w:styleId="HTML">
    <w:name w:val="HTML Cite"/>
    <w:uiPriority w:val="99"/>
    <w:unhideWhenUsed/>
    <w:rsid w:val="004702B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hyperlink" Target="https://urait.ru/viewer/sistemy-upravleniya-tehnologicheskimi-processami-i-informacionnye-tehnologii-438994" TargetMode="External"/><Relationship Id="rId39" Type="http://schemas.openxmlformats.org/officeDocument/2006/relationships/hyperlink" Target="https://www.rsl.ru/ru/4readers/catalogues/" TargetMode="External"/><Relationship Id="rId21" Type="http://schemas.openxmlformats.org/officeDocument/2006/relationships/hyperlink" Target="https://magtu.informsystema.ru/uploader/fileUpload?name=55.pdf&amp;show=dcatalogues/1/1136753/55.pdf&amp;view=true" TargetMode="External"/><Relationship Id="rId34" Type="http://schemas.openxmlformats.org/officeDocument/2006/relationships/hyperlink" Target="https://elibrary.ru/project_risc.asp" TargetMode="External"/><Relationship Id="rId42" Type="http://schemas.openxmlformats.org/officeDocument/2006/relationships/image" Target="media/image1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s://magtu.informsystema.ru/uploader/fileUpload?name=920.pdf&amp;show=dcatalogues/1/1118913/920.pdf&amp;view=tru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s://znanium.com/read?id=355804" TargetMode="External"/><Relationship Id="rId32" Type="http://schemas.openxmlformats.org/officeDocument/2006/relationships/hyperlink" Target="https://magtu.informsystema.ru/uploader/fileUpload?name=39.pdf&amp;show=dcatalogues/1/1100730/39.pdf&amp;view=true" TargetMode="External"/><Relationship Id="rId37" Type="http://schemas.openxmlformats.org/officeDocument/2006/relationships/hyperlink" Target="http://window.edu.ru/" TargetMode="External"/><Relationship Id="rId40" Type="http://schemas.openxmlformats.org/officeDocument/2006/relationships/hyperlink" Target="http://magtu.ru:8085/marcweb2/Default.asp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magtu.informsystema.ru/uploader/fileUpload?name=1154.pdf&amp;show=dcatalogues/1/1121181/1154.pdf&amp;view=true" TargetMode="External"/><Relationship Id="rId28" Type="http://schemas.openxmlformats.org/officeDocument/2006/relationships/hyperlink" Target="https://magtu.informsystema.ru/uploader/fileUpload?name=620.pdf&amp;show=dcatalogues/1/1107855/620.pdf&amp;view=true" TargetMode="External"/><Relationship Id="rId36" Type="http://schemas.openxmlformats.org/officeDocument/2006/relationships/hyperlink" Target="https://scholar.google.ru/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31" Type="http://schemas.openxmlformats.org/officeDocument/2006/relationships/hyperlink" Target="https://magtu.informsystema.ru/uploader/fileUpload?name=71.pdf&amp;show=dcatalogues/1/1123963/71.pdf&amp;view=true" TargetMode="External"/><Relationship Id="rId44" Type="http://schemas.openxmlformats.org/officeDocument/2006/relationships/hyperlink" Target="http://e.lanbook.com/view/book/2661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hyperlink" Target="https://znanium.com/read?id=355250" TargetMode="External"/><Relationship Id="rId27" Type="http://schemas.openxmlformats.org/officeDocument/2006/relationships/hyperlink" Target="https://znanium.com/read?id=193477" TargetMode="External"/><Relationship Id="rId30" Type="http://schemas.openxmlformats.org/officeDocument/2006/relationships/hyperlink" Target="https://magtu.informsystema.ru/uploader/fileUpload?name=1156.pdf&amp;show=dcatalogues/1/1121183/1156.pdf&amp;view=true" TargetMode="External"/><Relationship Id="rId35" Type="http://schemas.openxmlformats.org/officeDocument/2006/relationships/hyperlink" Target="https://elibrary.ru/project_risc.asp" TargetMode="External"/><Relationship Id="rId43" Type="http://schemas.openxmlformats.org/officeDocument/2006/relationships/image" Target="media/image13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8.jpeg"/><Relationship Id="rId25" Type="http://schemas.openxmlformats.org/officeDocument/2006/relationships/hyperlink" Target="https://urait.ru/viewer/proektirovanie-avtomatizirovannyh-sistem-obrabotki-informacii-i-upravleniya-424028" TargetMode="External"/><Relationship Id="rId33" Type="http://schemas.openxmlformats.org/officeDocument/2006/relationships/hyperlink" Target="https://dlib.eastview.com/" TargetMode="External"/><Relationship Id="rId38" Type="http://schemas.openxmlformats.org/officeDocument/2006/relationships/hyperlink" Target="http://www1.fips.ru/" TargetMode="External"/><Relationship Id="rId46" Type="http://schemas.openxmlformats.org/officeDocument/2006/relationships/theme" Target="theme/theme1.xml"/><Relationship Id="rId20" Type="http://schemas.openxmlformats.org/officeDocument/2006/relationships/hyperlink" Target="https://znanium.com/read?id=329884" TargetMode="External"/><Relationship Id="rId41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4D0C0F-BB61-4D41-9206-EE7DF43C0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667</Words>
  <Characters>38004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бочая программы</vt:lpstr>
    </vt:vector>
  </TitlesOfParts>
  <Company>MoBIL GROUP</Company>
  <LinksUpToDate>false</LinksUpToDate>
  <CharactersWithSpaces>44582</CharactersWithSpaces>
  <SharedDoc>false</SharedDoc>
  <HLinks>
    <vt:vector size="132" baseType="variant">
      <vt:variant>
        <vt:i4>5570590</vt:i4>
      </vt:variant>
      <vt:variant>
        <vt:i4>66</vt:i4>
      </vt:variant>
      <vt:variant>
        <vt:i4>0</vt:i4>
      </vt:variant>
      <vt:variant>
        <vt:i4>5</vt:i4>
      </vt:variant>
      <vt:variant>
        <vt:lpwstr>http://e.lanbook.com/view/book/2661/</vt:lpwstr>
      </vt:variant>
      <vt:variant>
        <vt:lpwstr/>
      </vt:variant>
      <vt:variant>
        <vt:i4>589919</vt:i4>
      </vt:variant>
      <vt:variant>
        <vt:i4>63</vt:i4>
      </vt:variant>
      <vt:variant>
        <vt:i4>0</vt:i4>
      </vt:variant>
      <vt:variant>
        <vt:i4>5</vt:i4>
      </vt:variant>
      <vt:variant>
        <vt:lpwstr>http://magtu.ru:8085/marcweb2/Default.asp</vt:lpwstr>
      </vt:variant>
      <vt:variant>
        <vt:lpwstr/>
      </vt:variant>
      <vt:variant>
        <vt:i4>7209079</vt:i4>
      </vt:variant>
      <vt:variant>
        <vt:i4>60</vt:i4>
      </vt:variant>
      <vt:variant>
        <vt:i4>0</vt:i4>
      </vt:variant>
      <vt:variant>
        <vt:i4>5</vt:i4>
      </vt:variant>
      <vt:variant>
        <vt:lpwstr>https://www.rsl.ru/ru/4readers/catalogues/</vt:lpwstr>
      </vt:variant>
      <vt:variant>
        <vt:lpwstr/>
      </vt:variant>
      <vt:variant>
        <vt:i4>4325378</vt:i4>
      </vt:variant>
      <vt:variant>
        <vt:i4>57</vt:i4>
      </vt:variant>
      <vt:variant>
        <vt:i4>0</vt:i4>
      </vt:variant>
      <vt:variant>
        <vt:i4>5</vt:i4>
      </vt:variant>
      <vt:variant>
        <vt:lpwstr>http://www1.fips.ru/</vt:lpwstr>
      </vt:variant>
      <vt:variant>
        <vt:lpwstr/>
      </vt:variant>
      <vt:variant>
        <vt:i4>4980753</vt:i4>
      </vt:variant>
      <vt:variant>
        <vt:i4>54</vt:i4>
      </vt:variant>
      <vt:variant>
        <vt:i4>0</vt:i4>
      </vt:variant>
      <vt:variant>
        <vt:i4>5</vt:i4>
      </vt:variant>
      <vt:variant>
        <vt:lpwstr>http://window.edu.ru/</vt:lpwstr>
      </vt:variant>
      <vt:variant>
        <vt:lpwstr/>
      </vt:variant>
      <vt:variant>
        <vt:i4>6422650</vt:i4>
      </vt:variant>
      <vt:variant>
        <vt:i4>51</vt:i4>
      </vt:variant>
      <vt:variant>
        <vt:i4>0</vt:i4>
      </vt:variant>
      <vt:variant>
        <vt:i4>5</vt:i4>
      </vt:variant>
      <vt:variant>
        <vt:lpwstr>https://scholar.google.ru/</vt:lpwstr>
      </vt:variant>
      <vt:variant>
        <vt:lpwstr/>
      </vt:variant>
      <vt:variant>
        <vt:i4>6619205</vt:i4>
      </vt:variant>
      <vt:variant>
        <vt:i4>48</vt:i4>
      </vt:variant>
      <vt:variant>
        <vt:i4>0</vt:i4>
      </vt:variant>
      <vt:variant>
        <vt:i4>5</vt:i4>
      </vt:variant>
      <vt:variant>
        <vt:lpwstr>https://elibrary.ru/project_risc.asp</vt:lpwstr>
      </vt:variant>
      <vt:variant>
        <vt:lpwstr/>
      </vt:variant>
      <vt:variant>
        <vt:i4>6619205</vt:i4>
      </vt:variant>
      <vt:variant>
        <vt:i4>45</vt:i4>
      </vt:variant>
      <vt:variant>
        <vt:i4>0</vt:i4>
      </vt:variant>
      <vt:variant>
        <vt:i4>5</vt:i4>
      </vt:variant>
      <vt:variant>
        <vt:lpwstr>https://elibrary.ru/project_risc.asp</vt:lpwstr>
      </vt:variant>
      <vt:variant>
        <vt:lpwstr/>
      </vt:variant>
      <vt:variant>
        <vt:i4>7602278</vt:i4>
      </vt:variant>
      <vt:variant>
        <vt:i4>42</vt:i4>
      </vt:variant>
      <vt:variant>
        <vt:i4>0</vt:i4>
      </vt:variant>
      <vt:variant>
        <vt:i4>5</vt:i4>
      </vt:variant>
      <vt:variant>
        <vt:lpwstr>https://dlib.eastview.com/</vt:lpwstr>
      </vt:variant>
      <vt:variant>
        <vt:lpwstr/>
      </vt:variant>
      <vt:variant>
        <vt:i4>7995489</vt:i4>
      </vt:variant>
      <vt:variant>
        <vt:i4>39</vt:i4>
      </vt:variant>
      <vt:variant>
        <vt:i4>0</vt:i4>
      </vt:variant>
      <vt:variant>
        <vt:i4>5</vt:i4>
      </vt:variant>
      <vt:variant>
        <vt:lpwstr>https://magtu.informsystema.ru/uploader/fileUpload?name=39.pdf&amp;show=dcatalogues/1/1100730/39.pdf&amp;view=true</vt:lpwstr>
      </vt:variant>
      <vt:variant>
        <vt:lpwstr/>
      </vt:variant>
      <vt:variant>
        <vt:i4>8126574</vt:i4>
      </vt:variant>
      <vt:variant>
        <vt:i4>36</vt:i4>
      </vt:variant>
      <vt:variant>
        <vt:i4>0</vt:i4>
      </vt:variant>
      <vt:variant>
        <vt:i4>5</vt:i4>
      </vt:variant>
      <vt:variant>
        <vt:lpwstr>https://magtu.informsystema.ru/uploader/fileUpload?name=71.pdf&amp;show=dcatalogues/1/1123963/71.pdf&amp;view=true</vt:lpwstr>
      </vt:variant>
      <vt:variant>
        <vt:lpwstr/>
      </vt:variant>
      <vt:variant>
        <vt:i4>7340134</vt:i4>
      </vt:variant>
      <vt:variant>
        <vt:i4>33</vt:i4>
      </vt:variant>
      <vt:variant>
        <vt:i4>0</vt:i4>
      </vt:variant>
      <vt:variant>
        <vt:i4>5</vt:i4>
      </vt:variant>
      <vt:variant>
        <vt:lpwstr>https://magtu.informsystema.ru/uploader/fileUpload?name=1156.pdf&amp;show=dcatalogues/1/1121183/1156.pdf&amp;view=true</vt:lpwstr>
      </vt:variant>
      <vt:variant>
        <vt:lpwstr/>
      </vt:variant>
      <vt:variant>
        <vt:i4>5701706</vt:i4>
      </vt:variant>
      <vt:variant>
        <vt:i4>30</vt:i4>
      </vt:variant>
      <vt:variant>
        <vt:i4>0</vt:i4>
      </vt:variant>
      <vt:variant>
        <vt:i4>5</vt:i4>
      </vt:variant>
      <vt:variant>
        <vt:lpwstr>https://magtu.informsystema.ru/uploader/fileUpload?name=920.pdf&amp;show=dcatalogues/1/1118913/920.pdf&amp;view=true</vt:lpwstr>
      </vt:variant>
      <vt:variant>
        <vt:lpwstr/>
      </vt:variant>
      <vt:variant>
        <vt:i4>6160462</vt:i4>
      </vt:variant>
      <vt:variant>
        <vt:i4>27</vt:i4>
      </vt:variant>
      <vt:variant>
        <vt:i4>0</vt:i4>
      </vt:variant>
      <vt:variant>
        <vt:i4>5</vt:i4>
      </vt:variant>
      <vt:variant>
        <vt:lpwstr>https://magtu.informsystema.ru/uploader/fileUpload?name=620.pdf&amp;show=dcatalogues/1/1107855/620.pdf&amp;view=true</vt:lpwstr>
      </vt:variant>
      <vt:variant>
        <vt:lpwstr/>
      </vt:variant>
      <vt:variant>
        <vt:i4>6619180</vt:i4>
      </vt:variant>
      <vt:variant>
        <vt:i4>24</vt:i4>
      </vt:variant>
      <vt:variant>
        <vt:i4>0</vt:i4>
      </vt:variant>
      <vt:variant>
        <vt:i4>5</vt:i4>
      </vt:variant>
      <vt:variant>
        <vt:lpwstr>https://znanium.com/read?id=193477</vt:lpwstr>
      </vt:variant>
      <vt:variant>
        <vt:lpwstr/>
      </vt:variant>
      <vt:variant>
        <vt:i4>1703962</vt:i4>
      </vt:variant>
      <vt:variant>
        <vt:i4>21</vt:i4>
      </vt:variant>
      <vt:variant>
        <vt:i4>0</vt:i4>
      </vt:variant>
      <vt:variant>
        <vt:i4>5</vt:i4>
      </vt:variant>
      <vt:variant>
        <vt:lpwstr>https://urait.ru/viewer/sistemy-upravleniya-tehnologicheskimi-processami-i-informacionnye-tehnologii-438994</vt:lpwstr>
      </vt:variant>
      <vt:variant>
        <vt:lpwstr>page/1</vt:lpwstr>
      </vt:variant>
      <vt:variant>
        <vt:i4>196685</vt:i4>
      </vt:variant>
      <vt:variant>
        <vt:i4>18</vt:i4>
      </vt:variant>
      <vt:variant>
        <vt:i4>0</vt:i4>
      </vt:variant>
      <vt:variant>
        <vt:i4>5</vt:i4>
      </vt:variant>
      <vt:variant>
        <vt:lpwstr>https://urait.ru/viewer/proektirovanie-avtomatizirovannyh-sistem-obrabotki-informacii-i-upravleniya-424028</vt:lpwstr>
      </vt:variant>
      <vt:variant>
        <vt:lpwstr>page/1</vt:lpwstr>
      </vt:variant>
      <vt:variant>
        <vt:i4>6684719</vt:i4>
      </vt:variant>
      <vt:variant>
        <vt:i4>15</vt:i4>
      </vt:variant>
      <vt:variant>
        <vt:i4>0</vt:i4>
      </vt:variant>
      <vt:variant>
        <vt:i4>5</vt:i4>
      </vt:variant>
      <vt:variant>
        <vt:lpwstr>https://znanium.com/read?id=355804</vt:lpwstr>
      </vt:variant>
      <vt:variant>
        <vt:lpwstr/>
      </vt:variant>
      <vt:variant>
        <vt:i4>7340132</vt:i4>
      </vt:variant>
      <vt:variant>
        <vt:i4>12</vt:i4>
      </vt:variant>
      <vt:variant>
        <vt:i4>0</vt:i4>
      </vt:variant>
      <vt:variant>
        <vt:i4>5</vt:i4>
      </vt:variant>
      <vt:variant>
        <vt:lpwstr>https://magtu.informsystema.ru/uploader/fileUpload?name=1154.pdf&amp;show=dcatalogues/1/1121181/1154.pdf&amp;view=true</vt:lpwstr>
      </vt:variant>
      <vt:variant>
        <vt:lpwstr/>
      </vt:variant>
      <vt:variant>
        <vt:i4>6815786</vt:i4>
      </vt:variant>
      <vt:variant>
        <vt:i4>9</vt:i4>
      </vt:variant>
      <vt:variant>
        <vt:i4>0</vt:i4>
      </vt:variant>
      <vt:variant>
        <vt:i4>5</vt:i4>
      </vt:variant>
      <vt:variant>
        <vt:lpwstr>https://znanium.com/read?id=355250</vt:lpwstr>
      </vt:variant>
      <vt:variant>
        <vt:lpwstr/>
      </vt:variant>
      <vt:variant>
        <vt:i4>7995489</vt:i4>
      </vt:variant>
      <vt:variant>
        <vt:i4>6</vt:i4>
      </vt:variant>
      <vt:variant>
        <vt:i4>0</vt:i4>
      </vt:variant>
      <vt:variant>
        <vt:i4>5</vt:i4>
      </vt:variant>
      <vt:variant>
        <vt:lpwstr>https://magtu.informsystema.ru/uploader/fileUpload?name=55.pdf&amp;show=dcatalogues/1/1136753/55.pdf&amp;view=true</vt:lpwstr>
      </vt:variant>
      <vt:variant>
        <vt:lpwstr/>
      </vt:variant>
      <vt:variant>
        <vt:i4>6357035</vt:i4>
      </vt:variant>
      <vt:variant>
        <vt:i4>3</vt:i4>
      </vt:variant>
      <vt:variant>
        <vt:i4>0</vt:i4>
      </vt:variant>
      <vt:variant>
        <vt:i4>5</vt:i4>
      </vt:variant>
      <vt:variant>
        <vt:lpwstr>https://znanium.com/read?id=329884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бочая программы</dc:title>
  <dc:subject>Математическое моделирование объектов и СУ</dc:subject>
  <dc:creator>АСУ</dc:creator>
  <cp:keywords>РП-002-27.04.04.68-Б1.Б.1-О</cp:keywords>
  <cp:lastModifiedBy>Nikita Mukhin</cp:lastModifiedBy>
  <cp:revision>4</cp:revision>
  <cp:lastPrinted>2010-02-13T14:36:00Z</cp:lastPrinted>
  <dcterms:created xsi:type="dcterms:W3CDTF">2020-10-16T11:39:00Z</dcterms:created>
  <dcterms:modified xsi:type="dcterms:W3CDTF">2020-10-28T14:05:00Z</dcterms:modified>
</cp:coreProperties>
</file>